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355D" w:rsidRPr="000F6E2F" w:rsidRDefault="0036355D" w:rsidP="00382808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Утвержден</w:t>
      </w:r>
    </w:p>
    <w:p w:rsidR="0036355D" w:rsidRPr="000F6E2F" w:rsidRDefault="0036355D" w:rsidP="00382808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становлением администрации </w:t>
      </w:r>
    </w:p>
    <w:p w:rsidR="0036355D" w:rsidRPr="000F6E2F" w:rsidRDefault="0036355D" w:rsidP="00382808">
      <w:pPr>
        <w:autoSpaceDE w:val="0"/>
        <w:autoSpaceDN w:val="0"/>
        <w:adjustRightInd w:val="0"/>
        <w:spacing w:after="0" w:line="360" w:lineRule="auto"/>
        <w:ind w:left="4963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городского поселения Воскресенск  </w:t>
      </w:r>
    </w:p>
    <w:p w:rsidR="0036355D" w:rsidRPr="000F6E2F" w:rsidRDefault="0036355D" w:rsidP="00382808">
      <w:pPr>
        <w:autoSpaceDE w:val="0"/>
        <w:autoSpaceDN w:val="0"/>
        <w:adjustRightInd w:val="0"/>
        <w:spacing w:after="0" w:line="360" w:lineRule="auto"/>
        <w:ind w:left="4963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  Воскресенского муниципального  </w:t>
      </w:r>
    </w:p>
    <w:p w:rsidR="0036355D" w:rsidRPr="000F6E2F" w:rsidRDefault="0036355D" w:rsidP="00382808">
      <w:pPr>
        <w:autoSpaceDE w:val="0"/>
        <w:autoSpaceDN w:val="0"/>
        <w:adjustRightInd w:val="0"/>
        <w:spacing w:after="0" w:line="360" w:lineRule="auto"/>
        <w:ind w:left="4963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района </w:t>
      </w:r>
      <w:r>
        <w:rPr>
          <w:rFonts w:ascii="Times New Roman" w:hAnsi="Times New Roman"/>
          <w:sz w:val="28"/>
          <w:szCs w:val="28"/>
        </w:rPr>
        <w:t>Московской области</w:t>
      </w:r>
    </w:p>
    <w:p w:rsidR="0036355D" w:rsidRPr="000F6E2F" w:rsidRDefault="00A22FB4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 02.06.2014</w:t>
      </w:r>
      <w:r w:rsidR="0036355D" w:rsidRPr="000F6E2F">
        <w:rPr>
          <w:rFonts w:ascii="Times New Roman" w:hAnsi="Times New Roman"/>
          <w:sz w:val="28"/>
          <w:szCs w:val="28"/>
        </w:rPr>
        <w:t>г. №</w:t>
      </w:r>
      <w:r>
        <w:rPr>
          <w:rFonts w:ascii="Times New Roman" w:hAnsi="Times New Roman"/>
          <w:sz w:val="28"/>
          <w:szCs w:val="28"/>
        </w:rPr>
        <w:t xml:space="preserve"> 281</w:t>
      </w:r>
    </w:p>
    <w:p w:rsidR="0036355D" w:rsidRPr="000F6E2F" w:rsidRDefault="0036355D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8"/>
          <w:szCs w:val="28"/>
        </w:rPr>
      </w:pPr>
    </w:p>
    <w:p w:rsidR="0036355D" w:rsidRPr="000F6E2F" w:rsidRDefault="0036355D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8"/>
          <w:szCs w:val="28"/>
        </w:rPr>
      </w:pPr>
    </w:p>
    <w:p w:rsidR="0036355D" w:rsidRPr="000F6E2F" w:rsidRDefault="0036355D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0F6E2F">
        <w:rPr>
          <w:rFonts w:ascii="Times New Roman" w:eastAsia="PMingLiU" w:hAnsi="Times New Roman"/>
          <w:b/>
          <w:bCs/>
          <w:sz w:val="28"/>
          <w:szCs w:val="28"/>
        </w:rPr>
        <w:t>АДМИНИСТРАТИВНЫЙ РЕГЛАМЕНТ</w:t>
      </w:r>
    </w:p>
    <w:p w:rsidR="0036355D" w:rsidRPr="000F6E2F" w:rsidRDefault="0036355D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0F6E2F">
        <w:rPr>
          <w:rFonts w:ascii="Times New Roman" w:eastAsia="PMingLiU" w:hAnsi="Times New Roman"/>
          <w:b/>
          <w:bCs/>
          <w:sz w:val="28"/>
          <w:szCs w:val="28"/>
        </w:rPr>
        <w:t xml:space="preserve">предоставления муниципальной услуги </w:t>
      </w:r>
      <w:r>
        <w:rPr>
          <w:rFonts w:ascii="Times New Roman" w:eastAsia="PMingLiU" w:hAnsi="Times New Roman"/>
          <w:b/>
          <w:bCs/>
          <w:sz w:val="28"/>
          <w:szCs w:val="28"/>
        </w:rPr>
        <w:t>«П</w:t>
      </w:r>
      <w:r>
        <w:rPr>
          <w:rFonts w:ascii="Times New Roman" w:eastAsia="PMingLiU" w:hAnsi="Times New Roman"/>
          <w:b/>
          <w:sz w:val="28"/>
          <w:szCs w:val="28"/>
        </w:rPr>
        <w:t xml:space="preserve">рием заявлений и выдача документов о </w:t>
      </w:r>
      <w:r w:rsidRPr="000F6E2F">
        <w:rPr>
          <w:rFonts w:ascii="Times New Roman" w:eastAsia="PMingLiU" w:hAnsi="Times New Roman"/>
          <w:b/>
          <w:sz w:val="28"/>
          <w:szCs w:val="28"/>
        </w:rPr>
        <w:t xml:space="preserve"> согласовани</w:t>
      </w:r>
      <w:r>
        <w:rPr>
          <w:rFonts w:ascii="Times New Roman" w:eastAsia="PMingLiU" w:hAnsi="Times New Roman"/>
          <w:b/>
          <w:sz w:val="28"/>
          <w:szCs w:val="28"/>
        </w:rPr>
        <w:t>и</w:t>
      </w:r>
      <w:r w:rsidRPr="000F6E2F">
        <w:rPr>
          <w:rFonts w:ascii="Times New Roman" w:eastAsia="PMingLiU" w:hAnsi="Times New Roman"/>
          <w:b/>
          <w:sz w:val="28"/>
          <w:szCs w:val="28"/>
        </w:rPr>
        <w:t xml:space="preserve"> переустройства и (или) перепланировки жилого (нежилого) помещения</w:t>
      </w:r>
      <w:r>
        <w:rPr>
          <w:rFonts w:ascii="Times New Roman" w:eastAsia="PMingLiU" w:hAnsi="Times New Roman"/>
          <w:b/>
          <w:sz w:val="28"/>
          <w:szCs w:val="28"/>
        </w:rPr>
        <w:t>»</w:t>
      </w:r>
    </w:p>
    <w:p w:rsidR="0036355D" w:rsidRPr="000F6E2F" w:rsidRDefault="0036355D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36355D" w:rsidRPr="000F6E2F" w:rsidRDefault="0036355D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smartTag w:uri="urn:schemas-microsoft-com:office:smarttags" w:element="place">
        <w:r w:rsidRPr="000F6E2F">
          <w:rPr>
            <w:rFonts w:ascii="Times New Roman" w:hAnsi="Times New Roman"/>
            <w:b/>
            <w:bCs/>
            <w:kern w:val="32"/>
            <w:sz w:val="28"/>
            <w:szCs w:val="28"/>
            <w:lang w:val="en-US"/>
          </w:rPr>
          <w:t>I</w:t>
        </w:r>
        <w:r w:rsidRPr="000F6E2F">
          <w:rPr>
            <w:rFonts w:ascii="Times New Roman" w:hAnsi="Times New Roman"/>
            <w:b/>
            <w:bCs/>
            <w:kern w:val="32"/>
            <w:sz w:val="28"/>
            <w:szCs w:val="28"/>
          </w:rPr>
          <w:t>.</w:t>
        </w:r>
      </w:smartTag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 Общие положения</w:t>
      </w:r>
    </w:p>
    <w:p w:rsidR="0036355D" w:rsidRPr="000F6E2F" w:rsidRDefault="0036355D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36355D" w:rsidRPr="000F6E2F" w:rsidRDefault="0036355D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0F6E2F">
        <w:rPr>
          <w:rFonts w:ascii="Times New Roman" w:eastAsia="PMingLiU" w:hAnsi="Times New Roman"/>
          <w:b/>
          <w:bCs/>
          <w:sz w:val="28"/>
          <w:szCs w:val="28"/>
        </w:rPr>
        <w:t>Предмет регулирования административного регламента предоставления муниципальной услуги</w:t>
      </w:r>
    </w:p>
    <w:p w:rsidR="0036355D" w:rsidRPr="000F6E2F" w:rsidRDefault="0036355D" w:rsidP="00A810CA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едметом регулирования настоящего административного регламента предоставления муниципальной услуги по </w:t>
      </w:r>
      <w:r w:rsidRPr="000F6E2F">
        <w:rPr>
          <w:rFonts w:ascii="Times New Roman" w:eastAsia="PMingLiU" w:hAnsi="Times New Roman"/>
          <w:sz w:val="28"/>
          <w:szCs w:val="28"/>
        </w:rPr>
        <w:t>согласованию переустройства и (или) перепланировки жилого (нежилого) помещения</w:t>
      </w:r>
      <w:r w:rsidRPr="000F6E2F">
        <w:rPr>
          <w:rFonts w:ascii="Times New Roman" w:hAnsi="Times New Roman"/>
          <w:sz w:val="28"/>
          <w:szCs w:val="28"/>
        </w:rPr>
        <w:t xml:space="preserve"> (далее - административный регламент) являются правоотношения, возникающие между заявителями и администрацией городского поселения Воскресенск, возникающие в связи с предоставлением администрацией городского поселения Воскресенск муниципальной услуги по в</w:t>
      </w:r>
      <w:r w:rsidRPr="000F6E2F">
        <w:rPr>
          <w:rFonts w:ascii="Times New Roman" w:eastAsia="PMingLiU" w:hAnsi="Times New Roman"/>
          <w:sz w:val="28"/>
          <w:szCs w:val="28"/>
        </w:rPr>
        <w:t>ыдаче решения о согласовании переустройства и (или) перепланировки жилого (нежилого) помещения</w:t>
      </w:r>
      <w:r w:rsidRPr="000F6E2F">
        <w:rPr>
          <w:rFonts w:ascii="Times New Roman" w:hAnsi="Times New Roman"/>
          <w:sz w:val="28"/>
          <w:szCs w:val="28"/>
        </w:rPr>
        <w:t xml:space="preserve"> (далее - муниципальная услуга) на территории городского поселения Воскресенск.</w:t>
      </w:r>
    </w:p>
    <w:p w:rsidR="0036355D" w:rsidRPr="000F6E2F" w:rsidRDefault="0036355D" w:rsidP="007B61D6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администрации городского поселения Воскресенск, при осуществлении полномочий.</w:t>
      </w:r>
    </w:p>
    <w:p w:rsidR="0036355D" w:rsidRPr="000F6E2F" w:rsidRDefault="0036355D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36355D" w:rsidRPr="000F6E2F" w:rsidRDefault="0036355D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lastRenderedPageBreak/>
        <w:t>Лица, имеющие право на получением муниципальной услуги</w:t>
      </w:r>
    </w:p>
    <w:p w:rsidR="0036355D" w:rsidRPr="000F6E2F" w:rsidRDefault="0036355D" w:rsidP="00691AA6">
      <w:pPr>
        <w:widowControl w:val="0"/>
        <w:numPr>
          <w:ilvl w:val="0"/>
          <w:numId w:val="1"/>
        </w:numPr>
        <w:tabs>
          <w:tab w:val="num" w:pos="0"/>
          <w:tab w:val="left" w:pos="426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Муниципальная услуга представляется физическим лицам и юридическим лицам (</w:t>
      </w:r>
      <w:r>
        <w:rPr>
          <w:rFonts w:ascii="Times New Roman" w:hAnsi="Times New Roman"/>
          <w:sz w:val="28"/>
          <w:szCs w:val="28"/>
        </w:rPr>
        <w:t>правообладателя</w:t>
      </w:r>
      <w:r w:rsidRPr="000F6E2F">
        <w:rPr>
          <w:rFonts w:ascii="Times New Roman" w:hAnsi="Times New Roman"/>
          <w:sz w:val="28"/>
          <w:szCs w:val="28"/>
        </w:rPr>
        <w:t xml:space="preserve"> помещения), либо их уполномоченным представителям (далее – заявители).</w:t>
      </w:r>
    </w:p>
    <w:p w:rsidR="0036355D" w:rsidRPr="000F6E2F" w:rsidRDefault="0036355D" w:rsidP="00266002">
      <w:pPr>
        <w:widowControl w:val="0"/>
        <w:tabs>
          <w:tab w:val="left" w:pos="426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 обращении за получением муниципальной услуги от имени заявителей взаимодействие с Отделом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 вправе осуществлять их уполномоченные представители.</w:t>
      </w:r>
    </w:p>
    <w:p w:rsidR="0036355D" w:rsidRPr="000F6E2F" w:rsidRDefault="0036355D" w:rsidP="003522A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Требования к порядку информирования о порядке предоставления муниципальной услуги</w:t>
      </w:r>
    </w:p>
    <w:p w:rsidR="0036355D" w:rsidRPr="000F6E2F" w:rsidRDefault="0036355D" w:rsidP="003522A3">
      <w:pPr>
        <w:pStyle w:val="a3"/>
        <w:widowControl w:val="0"/>
        <w:numPr>
          <w:ilvl w:val="0"/>
          <w:numId w:val="1"/>
        </w:numPr>
        <w:tabs>
          <w:tab w:val="left" w:pos="1134"/>
        </w:tabs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Информирование граждан о порядке предоставления муниципальной услуги осуществляется муниципальными служащими администрации городского поселения Воскресенск и сотрудниками многофункциональных центров предоставления государственных и муниципальных услуг Московской области, расположенных на территории городского поселения Воскресенск (далее – МФЦ).</w:t>
      </w:r>
    </w:p>
    <w:p w:rsidR="0036355D" w:rsidRPr="000F6E2F" w:rsidRDefault="0036355D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36355D" w:rsidRPr="000F6E2F" w:rsidRDefault="0036355D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36355D" w:rsidRPr="000F6E2F" w:rsidRDefault="0036355D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наименование и почтовые адреса администрации городского поселения Воскресенск, ответственного за предоставление муниципальной услуги, и МФЦ;</w:t>
      </w:r>
    </w:p>
    <w:p w:rsidR="0036355D" w:rsidRPr="000F6E2F" w:rsidRDefault="0036355D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справочные номера телефонов администрации городского поселения Воскресенск, ответственного за предоставление муниципальной услуги, и МФЦ;</w:t>
      </w:r>
    </w:p>
    <w:p w:rsidR="0036355D" w:rsidRPr="000F6E2F" w:rsidRDefault="0036355D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3) адрес официального сайта администрации городского поселения Воскресенск и МФЦ в информационно-телекоммуникационной сети «Интернет» (далее – сеть Интернет);</w:t>
      </w:r>
    </w:p>
    <w:p w:rsidR="0036355D" w:rsidRPr="000F6E2F" w:rsidRDefault="0036355D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4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график работы администрации городского поселения Воскресенск, ответственного за предоставление муниципальной услуги, и МФЦ;</w:t>
      </w:r>
    </w:p>
    <w:p w:rsidR="0036355D" w:rsidRPr="000F6E2F" w:rsidRDefault="0036355D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5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36355D" w:rsidRPr="000F6E2F" w:rsidRDefault="0036355D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6) перечень документов, необходимых для получения муниципальной услуги;</w:t>
      </w:r>
    </w:p>
    <w:p w:rsidR="0036355D" w:rsidRPr="000F6E2F" w:rsidRDefault="0036355D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36355D" w:rsidRPr="000F6E2F" w:rsidRDefault="0036355D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8) текст административного регламента с приложениями;</w:t>
      </w:r>
    </w:p>
    <w:p w:rsidR="0036355D" w:rsidRPr="000F6E2F" w:rsidRDefault="0036355D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9) перечень документов, необходимых для получения муниципальной услуги;</w:t>
      </w:r>
    </w:p>
    <w:p w:rsidR="0036355D" w:rsidRPr="000F6E2F" w:rsidRDefault="0036355D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0) краткое описание порядка предоставления муниципальной услуги;</w:t>
      </w:r>
    </w:p>
    <w:p w:rsidR="0036355D" w:rsidRPr="000F6E2F" w:rsidRDefault="0036355D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1) образцы оформления документов, необходимых для получения муниципальной услуги, и требования к ним;</w:t>
      </w:r>
    </w:p>
    <w:p w:rsidR="0036355D" w:rsidRPr="000F6E2F" w:rsidRDefault="0036355D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2) перечень типовых, наиболее актуальных вопросов граждан, относящихся к компетенции администрации городского поселения Воскресенск, МФЦ и ответы на них.</w:t>
      </w:r>
    </w:p>
    <w:p w:rsidR="0036355D" w:rsidRPr="000F6E2F" w:rsidRDefault="0036355D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Информация о порядке предоставления муниципальной услуги размещается на информационных стендах в помещениях администрации городского поселения Воскресенск и МФЦ, предназначенных для приема заявителей, на официальном сайте администрации городского поселения Воскресенск и официальном сайте МФЦ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</w:t>
      </w:r>
      <w:r w:rsidRPr="000F6E2F">
        <w:rPr>
          <w:rFonts w:ascii="Times New Roman" w:hAnsi="Times New Roman"/>
          <w:sz w:val="28"/>
          <w:szCs w:val="28"/>
        </w:rPr>
        <w:lastRenderedPageBreak/>
        <w:t>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36355D" w:rsidRPr="000F6E2F" w:rsidRDefault="0036355D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правочная информация о месте нахождения администрации городского поселения Воскресенск, администрации городского поселения Воскресенск, ответственного за предоставление муниципальной услуги, МФЦ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36355D" w:rsidRPr="000F6E2F" w:rsidRDefault="0036355D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 общении с гражданами муниципальные служащие администрации городского поселения Воскресенск и сотрудники МФЦ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36355D" w:rsidRPr="000F6E2F" w:rsidRDefault="0036355D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II. Стандарт предоставления муниципальной услуги</w:t>
      </w:r>
    </w:p>
    <w:p w:rsidR="0036355D" w:rsidRPr="000F6E2F" w:rsidRDefault="0036355D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36355D" w:rsidRPr="000F6E2F" w:rsidRDefault="0036355D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Наименование муниципальной услуги</w:t>
      </w:r>
    </w:p>
    <w:p w:rsidR="0036355D" w:rsidRPr="00D515C1" w:rsidRDefault="0036355D" w:rsidP="003D2BC1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rPr>
          <w:rFonts w:ascii="Times New Roman" w:eastAsia="PMingLiU" w:hAnsi="Times New Roman"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</w:t>
      </w:r>
      <w:r w:rsidRPr="000F6E2F">
        <w:rPr>
          <w:rFonts w:ascii="Times New Roman" w:hAnsi="Times New Roman"/>
          <w:sz w:val="28"/>
          <w:szCs w:val="28"/>
        </w:rPr>
        <w:t>Муниципальная услуга</w:t>
      </w:r>
      <w:r>
        <w:rPr>
          <w:rFonts w:ascii="Times New Roman" w:hAnsi="Times New Roman"/>
          <w:sz w:val="28"/>
          <w:szCs w:val="28"/>
        </w:rPr>
        <w:t xml:space="preserve"> -</w:t>
      </w:r>
      <w:r w:rsidRPr="000F6E2F">
        <w:rPr>
          <w:rFonts w:ascii="Times New Roman" w:hAnsi="Times New Roman"/>
          <w:sz w:val="28"/>
          <w:szCs w:val="28"/>
        </w:rPr>
        <w:t xml:space="preserve"> </w:t>
      </w:r>
      <w:r w:rsidRPr="00D515C1">
        <w:rPr>
          <w:rFonts w:ascii="Times New Roman" w:eastAsia="PMingLiU" w:hAnsi="Times New Roman"/>
          <w:bCs/>
          <w:sz w:val="28"/>
          <w:szCs w:val="28"/>
        </w:rPr>
        <w:t>«П</w:t>
      </w:r>
      <w:r w:rsidRPr="00D515C1">
        <w:rPr>
          <w:rFonts w:ascii="Times New Roman" w:eastAsia="PMingLiU" w:hAnsi="Times New Roman"/>
          <w:sz w:val="28"/>
          <w:szCs w:val="28"/>
        </w:rPr>
        <w:t>рием заявления и выдача документов о  согласовании переустройства и (или) перепланировки жилого (нежилого) помещения»</w:t>
      </w:r>
    </w:p>
    <w:p w:rsidR="0036355D" w:rsidRPr="000F6E2F" w:rsidRDefault="0036355D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Наименование органа, предоставляющего муниципальную услугу</w:t>
      </w:r>
    </w:p>
    <w:p w:rsidR="0036355D" w:rsidRPr="000F6E2F" w:rsidRDefault="0036355D" w:rsidP="003522A3">
      <w:pPr>
        <w:widowControl w:val="0"/>
        <w:numPr>
          <w:ilvl w:val="0"/>
          <w:numId w:val="1"/>
        </w:numPr>
        <w:tabs>
          <w:tab w:val="left" w:pos="1134"/>
          <w:tab w:val="left" w:pos="1418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едоставление муниципальной услуги осуществляется администрацией городского поселения Воскресенск.  Администрация городского поселения Воскресенск организует предоставление муниципальной услуги по принципу «одного окна», в том числе на базе МФЦ.</w:t>
      </w:r>
    </w:p>
    <w:p w:rsidR="0036355D" w:rsidRPr="000F6E2F" w:rsidRDefault="0036355D" w:rsidP="003522A3">
      <w:pPr>
        <w:widowControl w:val="0"/>
        <w:numPr>
          <w:ilvl w:val="0"/>
          <w:numId w:val="1"/>
        </w:numPr>
        <w:tabs>
          <w:tab w:val="num" w:pos="0"/>
          <w:tab w:val="left" w:pos="1134"/>
          <w:tab w:val="left" w:pos="1418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предоставлении муниципальной услуги участвуют:</w:t>
      </w:r>
    </w:p>
    <w:p w:rsidR="0036355D" w:rsidRPr="000F6E2F" w:rsidRDefault="0036355D" w:rsidP="00666D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Федеральная служба государственной регистрации, кадастра и картографии (Росреестр);</w:t>
      </w:r>
    </w:p>
    <w:p w:rsidR="0036355D" w:rsidRPr="000F6E2F" w:rsidRDefault="0036355D" w:rsidP="00666D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Министерство культуры Московской области или уполномоченный в вопросах охраны культурного наследия орган местного самоуправления;</w:t>
      </w:r>
    </w:p>
    <w:p w:rsidR="0036355D" w:rsidRPr="000F6E2F" w:rsidRDefault="0036355D" w:rsidP="00666D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Федеральное государственное учреждение Бюро технической инвентаризации;</w:t>
      </w:r>
    </w:p>
    <w:p w:rsidR="0036355D" w:rsidRPr="000F6E2F" w:rsidRDefault="0036355D" w:rsidP="00666D7E">
      <w:pPr>
        <w:tabs>
          <w:tab w:val="left" w:pos="1276"/>
          <w:tab w:val="left" w:pos="1418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рганизации, аккредитованные физические лица, осуществляющие подготовку проектной документации;</w:t>
      </w:r>
    </w:p>
    <w:p w:rsidR="0036355D" w:rsidRPr="00F2629D" w:rsidRDefault="0036355D" w:rsidP="005E4B6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рганы, предоставляющие муниципальную услугу, МФЦ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 w:rsidRPr="00F2629D">
        <w:rPr>
          <w:rFonts w:ascii="Times New Roman" w:hAnsi="Times New Roman"/>
          <w:sz w:val="28"/>
          <w:szCs w:val="28"/>
        </w:rPr>
        <w:t>решением Совета депутатов городского поселения Воскресенск от 26.04.2013 №467/67.</w:t>
      </w:r>
    </w:p>
    <w:p w:rsidR="0036355D" w:rsidRPr="000F6E2F" w:rsidRDefault="0036355D" w:rsidP="00666D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Результат предоставления муниципальной услуги</w:t>
      </w:r>
    </w:p>
    <w:p w:rsidR="0036355D" w:rsidRPr="000F6E2F" w:rsidRDefault="0036355D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Результатом предоставления муниципальной услуги являются:</w:t>
      </w:r>
    </w:p>
    <w:p w:rsidR="0036355D" w:rsidRPr="000F6E2F" w:rsidRDefault="0036355D" w:rsidP="004D3B56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1) решение о согласовании</w:t>
      </w:r>
      <w:r w:rsidRPr="000F6E2F">
        <w:rPr>
          <w:rFonts w:ascii="Times New Roman" w:eastAsia="PMingLiU" w:hAnsi="Times New Roman"/>
          <w:sz w:val="28"/>
          <w:szCs w:val="28"/>
        </w:rPr>
        <w:t xml:space="preserve"> переустройства и (или) перепланировки жилого (нежилого) </w:t>
      </w:r>
      <w:r w:rsidRPr="000F6E2F">
        <w:rPr>
          <w:rFonts w:ascii="Times New Roman" w:hAnsi="Times New Roman"/>
          <w:sz w:val="28"/>
          <w:szCs w:val="28"/>
          <w:lang w:eastAsia="en-US"/>
        </w:rPr>
        <w:t>помещения;</w:t>
      </w:r>
    </w:p>
    <w:p w:rsidR="0036355D" w:rsidRPr="000F6E2F" w:rsidRDefault="0036355D" w:rsidP="004D3B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2) решение об отказе в предоставлении муниципальной услуги;</w:t>
      </w:r>
    </w:p>
    <w:p w:rsidR="0036355D" w:rsidRPr="000F6E2F" w:rsidRDefault="0036355D" w:rsidP="004D3B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3) </w:t>
      </w:r>
      <w:r w:rsidRPr="000F6E2F">
        <w:rPr>
          <w:rFonts w:ascii="Times New Roman" w:hAnsi="Times New Roman"/>
          <w:sz w:val="28"/>
          <w:szCs w:val="28"/>
        </w:rPr>
        <w:t xml:space="preserve">акт </w:t>
      </w:r>
      <w:r>
        <w:rPr>
          <w:rFonts w:ascii="Times New Roman" w:hAnsi="Times New Roman"/>
          <w:sz w:val="28"/>
          <w:szCs w:val="28"/>
        </w:rPr>
        <w:t xml:space="preserve">приемочной комиссии </w:t>
      </w:r>
      <w:r w:rsidRPr="000F6E2F">
        <w:rPr>
          <w:rFonts w:ascii="Times New Roman" w:hAnsi="Times New Roman"/>
          <w:sz w:val="28"/>
          <w:szCs w:val="28"/>
        </w:rPr>
        <w:t>о завершении переустройства и (или) перепланировки жилого (нежилого) помещения</w:t>
      </w:r>
      <w:r w:rsidRPr="000F6E2F">
        <w:rPr>
          <w:rFonts w:ascii="Times New Roman" w:hAnsi="Times New Roman"/>
          <w:sz w:val="28"/>
          <w:szCs w:val="28"/>
          <w:lang w:eastAsia="en-US"/>
        </w:rPr>
        <w:t>;</w:t>
      </w:r>
    </w:p>
    <w:p w:rsidR="0036355D" w:rsidRPr="000F6E2F" w:rsidRDefault="0036355D" w:rsidP="004D3B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4) решение об отказе в утверждении</w:t>
      </w:r>
      <w:r w:rsidRPr="000F6E2F">
        <w:rPr>
          <w:rFonts w:ascii="Times New Roman" w:hAnsi="Times New Roman"/>
          <w:sz w:val="28"/>
          <w:szCs w:val="28"/>
        </w:rPr>
        <w:t xml:space="preserve"> акта </w:t>
      </w:r>
      <w:r>
        <w:rPr>
          <w:rFonts w:ascii="Times New Roman" w:hAnsi="Times New Roman"/>
          <w:sz w:val="28"/>
          <w:szCs w:val="28"/>
        </w:rPr>
        <w:t xml:space="preserve">приемочной комиссии </w:t>
      </w:r>
      <w:r w:rsidRPr="000F6E2F">
        <w:rPr>
          <w:rFonts w:ascii="Times New Roman" w:hAnsi="Times New Roman"/>
          <w:sz w:val="28"/>
          <w:szCs w:val="28"/>
        </w:rPr>
        <w:t>о завершении переустройства и (или) перепланировки жилого (нежилого) помещения</w:t>
      </w:r>
      <w:r w:rsidRPr="000F6E2F">
        <w:rPr>
          <w:rFonts w:ascii="Times New Roman" w:hAnsi="Times New Roman"/>
          <w:sz w:val="28"/>
          <w:szCs w:val="28"/>
          <w:lang w:eastAsia="en-US"/>
        </w:rPr>
        <w:t>.</w:t>
      </w:r>
    </w:p>
    <w:p w:rsidR="0036355D" w:rsidRPr="000F6E2F" w:rsidRDefault="0036355D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36355D" w:rsidRPr="000F6E2F" w:rsidRDefault="0036355D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36355D" w:rsidRPr="00573357" w:rsidRDefault="0036355D" w:rsidP="00A45D31">
      <w:pPr>
        <w:widowControl w:val="0"/>
        <w:numPr>
          <w:ilvl w:val="0"/>
          <w:numId w:val="1"/>
        </w:numPr>
        <w:tabs>
          <w:tab w:val="clear" w:pos="1857"/>
          <w:tab w:val="num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852"/>
        <w:jc w:val="both"/>
        <w:rPr>
          <w:rFonts w:ascii="Times New Roman" w:hAnsi="Times New Roman"/>
          <w:sz w:val="28"/>
          <w:szCs w:val="28"/>
        </w:rPr>
      </w:pPr>
      <w:r w:rsidRPr="00573357">
        <w:rPr>
          <w:rFonts w:ascii="Times New Roman" w:hAnsi="Times New Roman"/>
          <w:sz w:val="28"/>
          <w:szCs w:val="28"/>
        </w:rPr>
        <w:t xml:space="preserve">Заявление, представленное на бумажном носителе в администрацию </w:t>
      </w:r>
      <w:r w:rsidRPr="00573357">
        <w:rPr>
          <w:rFonts w:ascii="Times New Roman" w:hAnsi="Times New Roman"/>
          <w:sz w:val="28"/>
          <w:szCs w:val="28"/>
        </w:rPr>
        <w:lastRenderedPageBreak/>
        <w:t>городского поселения Воскресенск или МФЦ, регистрируется в срок не более 3 календарных дней с момента поступления в администрацию городского поселения Воскресенск. Регистрация заявления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не позднее 1 рабочего дня, следующего за днем поступления в администрацию городского поселения Воскресенск</w:t>
      </w:r>
    </w:p>
    <w:p w:rsidR="0036355D" w:rsidRPr="000F6E2F" w:rsidRDefault="0036355D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Срок предоставления муниципальной услуги</w:t>
      </w:r>
    </w:p>
    <w:p w:rsidR="0036355D" w:rsidRPr="00556862" w:rsidRDefault="0036355D" w:rsidP="00377DDF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</w:rPr>
        <w:t>Срок предоставления муниципальной услуги</w:t>
      </w:r>
      <w:r>
        <w:rPr>
          <w:rFonts w:ascii="Times New Roman" w:hAnsi="Times New Roman"/>
          <w:sz w:val="28"/>
          <w:szCs w:val="28"/>
        </w:rPr>
        <w:t>:</w:t>
      </w:r>
    </w:p>
    <w:p w:rsidR="0036355D" w:rsidRDefault="0036355D" w:rsidP="00556862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</w:rPr>
        <w:t>- принятия решения о согласовании</w:t>
      </w:r>
      <w:r w:rsidRPr="00556862">
        <w:rPr>
          <w:rFonts w:ascii="Times New Roman" w:hAnsi="Times New Roman"/>
          <w:sz w:val="28"/>
          <w:szCs w:val="28"/>
        </w:rPr>
        <w:t xml:space="preserve"> </w:t>
      </w:r>
      <w:r w:rsidRPr="00D473B1">
        <w:rPr>
          <w:rFonts w:ascii="Times New Roman" w:hAnsi="Times New Roman"/>
          <w:b/>
          <w:sz w:val="28"/>
          <w:szCs w:val="28"/>
        </w:rPr>
        <w:t>не позднее, чем через 45 календарных дней</w:t>
      </w:r>
      <w:r w:rsidRPr="00556862">
        <w:rPr>
          <w:rFonts w:ascii="Times New Roman" w:hAnsi="Times New Roman"/>
          <w:sz w:val="28"/>
          <w:szCs w:val="28"/>
        </w:rPr>
        <w:t>, с даты поступления заявления и документов, необходимых для представления муниципальной услуги, в о</w:t>
      </w:r>
      <w:r w:rsidRPr="00556862">
        <w:rPr>
          <w:rFonts w:ascii="Times New Roman" w:hAnsi="Times New Roman"/>
          <w:sz w:val="28"/>
          <w:szCs w:val="28"/>
          <w:lang w:eastAsia="en-US"/>
        </w:rPr>
        <w:t>тдел подготовки исходно-разреш</w:t>
      </w:r>
      <w:r>
        <w:rPr>
          <w:rFonts w:ascii="Times New Roman" w:hAnsi="Times New Roman"/>
          <w:sz w:val="28"/>
          <w:szCs w:val="28"/>
          <w:lang w:eastAsia="en-US"/>
        </w:rPr>
        <w:t>ительной документации управления</w:t>
      </w:r>
      <w:r w:rsidRPr="00556862">
        <w:rPr>
          <w:rFonts w:ascii="Times New Roman" w:hAnsi="Times New Roman"/>
          <w:sz w:val="28"/>
          <w:szCs w:val="28"/>
          <w:lang w:eastAsia="en-US"/>
        </w:rPr>
        <w:t xml:space="preserve"> архитектуры, градостроительства и муниципального контроля администрации городского поселения Воскресенск</w:t>
      </w:r>
      <w:r>
        <w:rPr>
          <w:rFonts w:ascii="Times New Roman" w:hAnsi="Times New Roman"/>
          <w:sz w:val="28"/>
          <w:szCs w:val="28"/>
          <w:lang w:eastAsia="en-US"/>
        </w:rPr>
        <w:t>;</w:t>
      </w:r>
    </w:p>
    <w:p w:rsidR="0036355D" w:rsidRPr="00556862" w:rsidRDefault="0036355D" w:rsidP="00D473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  <w:lang w:eastAsia="en-US"/>
        </w:rPr>
        <w:t>-</w:t>
      </w:r>
      <w:r w:rsidRPr="00556862">
        <w:rPr>
          <w:rFonts w:ascii="Times New Roman" w:hAnsi="Times New Roman"/>
          <w:sz w:val="28"/>
          <w:szCs w:val="28"/>
          <w:lang w:eastAsia="en-US"/>
        </w:rPr>
        <w:t xml:space="preserve"> </w:t>
      </w:r>
      <w:r w:rsidRPr="0055686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ыдача</w:t>
      </w:r>
      <w:r w:rsidRPr="0055686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( направление) документа, подтверждающего принятие </w:t>
      </w:r>
      <w:r>
        <w:rPr>
          <w:rFonts w:ascii="Times New Roman" w:hAnsi="Times New Roman"/>
          <w:sz w:val="28"/>
          <w:szCs w:val="28"/>
          <w:lang w:eastAsia="en-US"/>
        </w:rPr>
        <w:t>решения</w:t>
      </w:r>
      <w:r w:rsidRPr="00556862">
        <w:rPr>
          <w:rFonts w:ascii="Times New Roman" w:hAnsi="Times New Roman"/>
          <w:sz w:val="28"/>
          <w:szCs w:val="28"/>
          <w:lang w:eastAsia="en-US"/>
        </w:rPr>
        <w:t xml:space="preserve"> о согласовании</w:t>
      </w:r>
      <w:r>
        <w:rPr>
          <w:rFonts w:ascii="Times New Roman" w:hAnsi="Times New Roman"/>
          <w:sz w:val="28"/>
          <w:szCs w:val="28"/>
          <w:lang w:eastAsia="en-US"/>
        </w:rPr>
        <w:t xml:space="preserve">, по форме, утвержденной </w:t>
      </w:r>
      <w:r>
        <w:rPr>
          <w:rFonts w:ascii="Times New Roman" w:hAnsi="Times New Roman"/>
          <w:sz w:val="28"/>
          <w:szCs w:val="28"/>
        </w:rPr>
        <w:t xml:space="preserve">Постановление Правительства РФ от 28.04.2005 N 266 "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" </w:t>
      </w:r>
      <w:r w:rsidRPr="00556862">
        <w:rPr>
          <w:rFonts w:ascii="Times New Roman" w:hAnsi="Times New Roman"/>
          <w:sz w:val="28"/>
          <w:szCs w:val="28"/>
          <w:lang w:eastAsia="en-US"/>
        </w:rPr>
        <w:t xml:space="preserve"> или об отказе в согласовании </w:t>
      </w:r>
      <w:r w:rsidRPr="00D473B1">
        <w:rPr>
          <w:rFonts w:ascii="Times New Roman" w:hAnsi="Times New Roman"/>
          <w:b/>
          <w:sz w:val="28"/>
          <w:szCs w:val="28"/>
          <w:lang w:eastAsia="en-US"/>
        </w:rPr>
        <w:t>не позднее чем через три рабочих дня</w:t>
      </w:r>
      <w:r w:rsidRPr="00556862">
        <w:rPr>
          <w:rFonts w:ascii="Times New Roman" w:hAnsi="Times New Roman"/>
          <w:sz w:val="28"/>
          <w:szCs w:val="28"/>
          <w:lang w:eastAsia="en-US"/>
        </w:rPr>
        <w:t xml:space="preserve"> со дня принятия решения </w:t>
      </w:r>
      <w:r>
        <w:rPr>
          <w:rFonts w:ascii="Times New Roman" w:hAnsi="Times New Roman"/>
          <w:sz w:val="28"/>
          <w:szCs w:val="28"/>
          <w:lang w:eastAsia="en-US"/>
        </w:rPr>
        <w:t>одного из двух решений</w:t>
      </w:r>
      <w:r w:rsidRPr="00556862">
        <w:rPr>
          <w:rFonts w:ascii="Times New Roman" w:hAnsi="Times New Roman"/>
          <w:sz w:val="28"/>
          <w:szCs w:val="28"/>
          <w:lang w:eastAsia="en-US"/>
        </w:rPr>
        <w:t xml:space="preserve"> </w:t>
      </w:r>
    </w:p>
    <w:p w:rsidR="0036355D" w:rsidRPr="000F6E2F" w:rsidRDefault="0036355D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Правовые основания предоставления муниципальной услуги</w:t>
      </w:r>
    </w:p>
    <w:p w:rsidR="0036355D" w:rsidRPr="000F6E2F" w:rsidRDefault="0036355D" w:rsidP="00C02E86">
      <w:pPr>
        <w:widowControl w:val="0"/>
        <w:numPr>
          <w:ilvl w:val="0"/>
          <w:numId w:val="1"/>
        </w:numPr>
        <w:tabs>
          <w:tab w:val="left" w:pos="0"/>
          <w:tab w:val="left" w:pos="1276"/>
          <w:tab w:val="num" w:pos="1418"/>
        </w:tabs>
        <w:spacing w:before="60" w:after="6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0F6E2F">
        <w:rPr>
          <w:rFonts w:ascii="Times New Roman" w:hAnsi="Times New Roman"/>
          <w:color w:val="000000"/>
          <w:sz w:val="28"/>
          <w:szCs w:val="28"/>
        </w:rPr>
        <w:t>Предоставление муниципальной услуги осуществляется в соответствии с:</w:t>
      </w:r>
    </w:p>
    <w:p w:rsidR="0036355D" w:rsidRPr="000F6E2F" w:rsidRDefault="0036355D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Жилищным кодексом Российской Федерации от 29.12.2004 № 188-ФЗ</w:t>
      </w:r>
      <w:r w:rsidRPr="000F6E2F">
        <w:rPr>
          <w:rFonts w:ascii="Times New Roman" w:eastAsia="PMingLiU" w:hAnsi="Times New Roman"/>
          <w:sz w:val="28"/>
          <w:szCs w:val="28"/>
        </w:rPr>
        <w:t>// «</w:t>
      </w:r>
      <w:r w:rsidRPr="000F6E2F">
        <w:rPr>
          <w:rFonts w:ascii="Times New Roman" w:hAnsi="Times New Roman"/>
          <w:sz w:val="28"/>
          <w:szCs w:val="28"/>
        </w:rPr>
        <w:t>Собрание законодательства Российской Федерации», 03.01.2005, № 1 (часть 1), ст. 14, «Российская газета», № 1, 12.01.2005, «Парламентская газета», № 7-8, 15.01.2005;</w:t>
      </w:r>
    </w:p>
    <w:p w:rsidR="0036355D" w:rsidRPr="000F6E2F" w:rsidRDefault="0036355D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Федеральным законом от 27.07.2010 № 210-ФЗ «Об организации предоставления государственных и муниципальных услуг» // 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«Российская </w:t>
      </w:r>
      <w:r w:rsidRPr="000F6E2F">
        <w:rPr>
          <w:rFonts w:ascii="Times New Roman" w:hAnsi="Times New Roman"/>
          <w:sz w:val="28"/>
          <w:szCs w:val="28"/>
          <w:lang w:eastAsia="en-US"/>
        </w:rPr>
        <w:lastRenderedPageBreak/>
        <w:t xml:space="preserve">газета», № 168, 30.07.2010, «Собрание законодательства </w:t>
      </w:r>
      <w:r w:rsidRPr="000F6E2F">
        <w:rPr>
          <w:rFonts w:ascii="Times New Roman" w:hAnsi="Times New Roman"/>
          <w:sz w:val="28"/>
          <w:szCs w:val="28"/>
        </w:rPr>
        <w:t>Российской Федерации</w:t>
      </w:r>
      <w:r w:rsidRPr="000F6E2F">
        <w:rPr>
          <w:rFonts w:ascii="Times New Roman" w:hAnsi="Times New Roman"/>
          <w:sz w:val="28"/>
          <w:szCs w:val="28"/>
          <w:lang w:eastAsia="en-US"/>
        </w:rPr>
        <w:t>», 02.08.2010, № 31, ст. 4179</w:t>
      </w:r>
      <w:r w:rsidRPr="000F6E2F">
        <w:rPr>
          <w:rFonts w:ascii="Times New Roman" w:hAnsi="Times New Roman"/>
          <w:sz w:val="28"/>
          <w:szCs w:val="28"/>
        </w:rPr>
        <w:t>;</w:t>
      </w:r>
    </w:p>
    <w:p w:rsidR="0036355D" w:rsidRPr="000F6E2F" w:rsidRDefault="0036355D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Федеральным законом от 06.10.2003 № 131-ФЗ «Об общих принципах организации местного самоуправления в Российской Федерации» // «Собрание законодательства Российской Федерации», 06.10.2003 г., № 40, ст. 3822;</w:t>
      </w:r>
    </w:p>
    <w:p w:rsidR="0036355D" w:rsidRPr="000F6E2F" w:rsidRDefault="0036355D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Федеральным законом от 02.05.2006 № 59-ФЗ «О порядке рассмотрения обращений граждан Российской Федерации» // «Российская газета», № 95, 05.05.2006, «Собрание законодательства Российской Федерации», 08.05.2006, №19, ст. 2060, «Парламентская газета», № 70-71, 11.05.2006;</w:t>
      </w:r>
    </w:p>
    <w:p w:rsidR="0036355D" w:rsidRPr="000F6E2F" w:rsidRDefault="0036355D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Федеральным законом от 30.12.2009 № 384-ФЗ «Технический регламент о безопасности зданий и сооружений» //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«Российская газета», № 255, 31.12.2009, «Собрание законодательства </w:t>
      </w:r>
      <w:r w:rsidRPr="000F6E2F">
        <w:rPr>
          <w:rFonts w:ascii="Times New Roman" w:hAnsi="Times New Roman"/>
          <w:sz w:val="28"/>
          <w:szCs w:val="28"/>
        </w:rPr>
        <w:t>Российской Федерации</w:t>
      </w:r>
      <w:r w:rsidRPr="000F6E2F">
        <w:rPr>
          <w:rFonts w:ascii="Times New Roman" w:hAnsi="Times New Roman"/>
          <w:sz w:val="28"/>
          <w:szCs w:val="28"/>
          <w:lang w:eastAsia="en-US"/>
        </w:rPr>
        <w:t>», 04.01.2010, N 1, ст. 5.</w:t>
      </w:r>
      <w:r w:rsidRPr="000F6E2F">
        <w:rPr>
          <w:rFonts w:ascii="Times New Roman" w:hAnsi="Times New Roman"/>
          <w:sz w:val="28"/>
          <w:szCs w:val="28"/>
        </w:rPr>
        <w:t>;</w:t>
      </w:r>
    </w:p>
    <w:p w:rsidR="0036355D" w:rsidRPr="000F6E2F" w:rsidRDefault="0036355D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становлением Правительства Российской Федерации от 28 апреля 2005 года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 // 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«Российская газета», № 95, 06.05.2005, «Собрание законодательства </w:t>
      </w:r>
      <w:r w:rsidRPr="000F6E2F">
        <w:rPr>
          <w:rFonts w:ascii="Times New Roman" w:hAnsi="Times New Roman"/>
          <w:sz w:val="28"/>
          <w:szCs w:val="28"/>
        </w:rPr>
        <w:t>Российской Федерации</w:t>
      </w:r>
      <w:r w:rsidRPr="000F6E2F">
        <w:rPr>
          <w:rFonts w:ascii="Times New Roman" w:hAnsi="Times New Roman"/>
          <w:sz w:val="28"/>
          <w:szCs w:val="28"/>
          <w:lang w:eastAsia="en-US"/>
        </w:rPr>
        <w:t>», 09.05.2005, № 19, ст. 1812</w:t>
      </w:r>
      <w:r w:rsidRPr="000F6E2F">
        <w:rPr>
          <w:rFonts w:ascii="Times New Roman" w:hAnsi="Times New Roman"/>
          <w:sz w:val="28"/>
          <w:szCs w:val="28"/>
        </w:rPr>
        <w:t>;</w:t>
      </w:r>
    </w:p>
    <w:p w:rsidR="0036355D" w:rsidRPr="000F6E2F" w:rsidRDefault="0036355D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становлением Правительства Российской Федерации от 13.08.2006 </w:t>
      </w:r>
      <w:r w:rsidRPr="000F6E2F">
        <w:rPr>
          <w:rFonts w:ascii="Times New Roman" w:hAnsi="Times New Roman"/>
          <w:sz w:val="28"/>
          <w:szCs w:val="28"/>
        </w:rPr>
        <w:br/>
        <w:t xml:space="preserve">№ 491 «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, содержанию и ремонту общего имущества в многоквартирном доме ненадлежащего качества и (или) с перерывами, превышающими установленную продолжительность» // 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«Собрание законодательства </w:t>
      </w:r>
      <w:r w:rsidRPr="000F6E2F">
        <w:rPr>
          <w:rFonts w:ascii="Times New Roman" w:hAnsi="Times New Roman"/>
          <w:sz w:val="28"/>
          <w:szCs w:val="28"/>
        </w:rPr>
        <w:t>Российской Федерации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», 21.08.2006, № 34, ст. 3680, «Российская газета», </w:t>
      </w:r>
      <w:r w:rsidRPr="000F6E2F">
        <w:rPr>
          <w:rFonts w:ascii="Times New Roman" w:hAnsi="Times New Roman"/>
          <w:sz w:val="28"/>
          <w:szCs w:val="28"/>
          <w:lang w:eastAsia="en-US"/>
        </w:rPr>
        <w:br/>
        <w:t>№ 184, 22.08.2006</w:t>
      </w:r>
      <w:r w:rsidRPr="000F6E2F">
        <w:rPr>
          <w:rFonts w:ascii="Times New Roman" w:hAnsi="Times New Roman"/>
          <w:sz w:val="28"/>
          <w:szCs w:val="28"/>
        </w:rPr>
        <w:t>;</w:t>
      </w:r>
    </w:p>
    <w:p w:rsidR="0036355D" w:rsidRPr="000F6E2F" w:rsidRDefault="0036355D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становлением Правительства Российской Федерации от 16.02.2008 </w:t>
      </w:r>
      <w:r w:rsidRPr="000F6E2F">
        <w:rPr>
          <w:rFonts w:ascii="Times New Roman" w:hAnsi="Times New Roman"/>
          <w:sz w:val="28"/>
          <w:szCs w:val="28"/>
        </w:rPr>
        <w:br/>
        <w:t xml:space="preserve">№ 87 «О составе разделов проектной документации и требованиях, к их </w:t>
      </w:r>
      <w:r w:rsidRPr="000F6E2F">
        <w:rPr>
          <w:rFonts w:ascii="Times New Roman" w:hAnsi="Times New Roman"/>
          <w:sz w:val="28"/>
          <w:szCs w:val="28"/>
        </w:rPr>
        <w:lastRenderedPageBreak/>
        <w:t xml:space="preserve">содержанию» // 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«Собрание законодательства </w:t>
      </w:r>
      <w:r w:rsidRPr="000F6E2F">
        <w:rPr>
          <w:rFonts w:ascii="Times New Roman" w:hAnsi="Times New Roman"/>
          <w:sz w:val="28"/>
          <w:szCs w:val="28"/>
        </w:rPr>
        <w:t>Российской Федерации</w:t>
      </w:r>
      <w:r w:rsidRPr="000F6E2F">
        <w:rPr>
          <w:rFonts w:ascii="Times New Roman" w:hAnsi="Times New Roman"/>
          <w:sz w:val="28"/>
          <w:szCs w:val="28"/>
          <w:lang w:eastAsia="en-US"/>
        </w:rPr>
        <w:t>», 25.02.2008, № 8, ст. 744, «Российская газета», № 41, 27.02.2008</w:t>
      </w:r>
      <w:r w:rsidRPr="000F6E2F">
        <w:rPr>
          <w:rFonts w:ascii="Times New Roman" w:hAnsi="Times New Roman"/>
          <w:sz w:val="28"/>
          <w:szCs w:val="28"/>
        </w:rPr>
        <w:t>;</w:t>
      </w:r>
    </w:p>
    <w:p w:rsidR="0036355D" w:rsidRPr="000F6E2F" w:rsidRDefault="0036355D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становлением Госстроя Российской Федерации от 27.09.2003 № 170 «Об утверждении Правил и норм технической эксплуатации жилищного фонда» //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«Российская газета», N 214, 23.10.2003 (дополнительный выпуск)</w:t>
      </w:r>
      <w:r w:rsidRPr="000F6E2F">
        <w:rPr>
          <w:rFonts w:ascii="Times New Roman" w:hAnsi="Times New Roman"/>
          <w:sz w:val="28"/>
          <w:szCs w:val="28"/>
        </w:rPr>
        <w:t>;</w:t>
      </w:r>
    </w:p>
    <w:p w:rsidR="0036355D" w:rsidRPr="000F6E2F" w:rsidRDefault="0036355D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Постановлением Правительства </w:t>
      </w:r>
      <w:r w:rsidRPr="000F6E2F">
        <w:rPr>
          <w:rFonts w:ascii="Times New Roman" w:hAnsi="Times New Roman"/>
          <w:sz w:val="28"/>
          <w:szCs w:val="28"/>
        </w:rPr>
        <w:t>Российской Федерации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от 16.05.2011 </w:t>
      </w:r>
      <w:r w:rsidRPr="000F6E2F">
        <w:rPr>
          <w:rFonts w:ascii="Times New Roman" w:hAnsi="Times New Roman"/>
          <w:sz w:val="28"/>
          <w:szCs w:val="28"/>
          <w:lang w:eastAsia="en-US"/>
        </w:rPr>
        <w:br/>
        <w:t>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// «Собрание законодательства РФ», 30.05.2011, № 22, ст. 3169;</w:t>
      </w:r>
    </w:p>
    <w:p w:rsidR="0036355D" w:rsidRPr="000F6E2F" w:rsidRDefault="0036355D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Распоряжением Правительства </w:t>
      </w:r>
      <w:r w:rsidRPr="000F6E2F">
        <w:rPr>
          <w:rFonts w:ascii="Times New Roman" w:hAnsi="Times New Roman"/>
          <w:sz w:val="28"/>
          <w:szCs w:val="28"/>
        </w:rPr>
        <w:t>Российской Федерации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от 17.12.2009 </w:t>
      </w:r>
      <w:r w:rsidRPr="000F6E2F">
        <w:rPr>
          <w:rFonts w:ascii="Times New Roman" w:hAnsi="Times New Roman"/>
          <w:sz w:val="28"/>
          <w:szCs w:val="28"/>
          <w:lang w:eastAsia="en-US"/>
        </w:rPr>
        <w:br/>
        <w:t>№ 1993-р «Об утверждении сводного перечня первоочередных государственных и муниципальных услуг, предоставляемых в электронном виде» // «Российская газета», № 247, 23.12.2009, «Собрание законодательства РФ», 28.12.2009, № 52 (2 ч.), ст. 6626;</w:t>
      </w:r>
    </w:p>
    <w:p w:rsidR="0036355D" w:rsidRPr="000F6E2F" w:rsidRDefault="0036355D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Распоряжением Правительства </w:t>
      </w:r>
      <w:r w:rsidRPr="000F6E2F">
        <w:rPr>
          <w:rFonts w:ascii="Times New Roman" w:hAnsi="Times New Roman"/>
          <w:sz w:val="28"/>
          <w:szCs w:val="28"/>
        </w:rPr>
        <w:t>Российской Федерации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от 25.04.2011 </w:t>
      </w:r>
      <w:r w:rsidRPr="000F6E2F">
        <w:rPr>
          <w:rFonts w:ascii="Times New Roman" w:hAnsi="Times New Roman"/>
          <w:sz w:val="28"/>
          <w:szCs w:val="28"/>
          <w:lang w:eastAsia="en-US"/>
        </w:rPr>
        <w:br/>
        <w:t>№ 729-р «Об утверждении перечня услуг, оказываемых государственными и муниципальными учреждениями и другими организациями, в которых размещается государственное задание (заказ) или муниципальное задание (заказ), подлежащих включению в реестры государственных или муниципальных услуг и предоставляемых в электронной форме» // «Российская газета», № 93, 29.04.2011, «Собрание законодательства РФ», 02.05.2011, № 18, ст. 2679;</w:t>
      </w:r>
    </w:p>
    <w:p w:rsidR="0036355D" w:rsidRPr="000F6E2F" w:rsidRDefault="0036355D" w:rsidP="00A2235E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Законом Московской области от 05.10.2006 № 164/2006-ОЗ «О рассмотрении обращений граждан» // «Ежедневные Новости. Подмосковье», № 189, 11.10.2006;</w:t>
      </w:r>
    </w:p>
    <w:p w:rsidR="0036355D" w:rsidRPr="000F6E2F" w:rsidRDefault="0036355D" w:rsidP="00761B4A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Постановлением Правительства Московской области от 27.09.2013 </w:t>
      </w:r>
      <w:r w:rsidRPr="000F6E2F">
        <w:rPr>
          <w:rFonts w:ascii="Times New Roman" w:hAnsi="Times New Roman"/>
          <w:sz w:val="28"/>
          <w:szCs w:val="28"/>
          <w:lang w:eastAsia="en-US"/>
        </w:rPr>
        <w:br/>
        <w:t xml:space="preserve">№ 777/42 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</w:t>
      </w:r>
      <w:r w:rsidRPr="000F6E2F">
        <w:rPr>
          <w:rFonts w:ascii="Times New Roman" w:hAnsi="Times New Roman"/>
          <w:sz w:val="28"/>
          <w:szCs w:val="28"/>
          <w:lang w:eastAsia="en-US"/>
        </w:rPr>
        <w:lastRenderedPageBreak/>
        <w:t>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"одного окна", в том числе на базе многофункциональных центров предоставления государственных и муниципальных услуг, 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» // «Собрание законодательства РФ», 03.01.2005, № 1 (часть 1), ст. 14, «Российская газета», № 1, 12.01.2005, «Парламентская газета», № 7-8, 15.01.2005;</w:t>
      </w:r>
    </w:p>
    <w:p w:rsidR="0036355D" w:rsidRPr="000F6E2F" w:rsidRDefault="0036355D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Постановлением Правительства Московской области от 26.12.2011 </w:t>
      </w:r>
      <w:r w:rsidRPr="000F6E2F">
        <w:rPr>
          <w:rFonts w:ascii="Times New Roman" w:hAnsi="Times New Roman"/>
          <w:sz w:val="28"/>
          <w:szCs w:val="28"/>
          <w:lang w:eastAsia="en-US"/>
        </w:rPr>
        <w:br/>
        <w:t xml:space="preserve">№ 1635/53 «Об утверждении Перечня услуг, которые являются необходимыми и обязательными для предоставления исполнительными органами государственной власти Московской области государственных услуг и предоставляются организациями, участвующими в предоставлении государственных услуг» // «Информационный вестник Правительства МО», </w:t>
      </w:r>
      <w:r w:rsidRPr="000F6E2F">
        <w:rPr>
          <w:rFonts w:ascii="Times New Roman" w:hAnsi="Times New Roman"/>
          <w:sz w:val="28"/>
          <w:szCs w:val="28"/>
          <w:lang w:eastAsia="en-US"/>
        </w:rPr>
        <w:br/>
        <w:t>№ 4, часть 1, 30.04.2012;</w:t>
      </w:r>
    </w:p>
    <w:p w:rsidR="0036355D" w:rsidRDefault="0036355D" w:rsidP="00573357">
      <w:pPr>
        <w:autoSpaceDE w:val="0"/>
        <w:autoSpaceDN w:val="0"/>
        <w:adjustRightInd w:val="0"/>
        <w:spacing w:after="0" w:line="360" w:lineRule="auto"/>
        <w:ind w:firstLine="540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Постановлением Правительства </w:t>
      </w:r>
      <w:r>
        <w:rPr>
          <w:rFonts w:ascii="Times New Roman" w:hAnsi="Times New Roman"/>
          <w:sz w:val="28"/>
          <w:szCs w:val="28"/>
          <w:lang w:eastAsia="en-US"/>
        </w:rPr>
        <w:t>РФ от 16.05</w:t>
      </w:r>
      <w:r w:rsidRPr="000F6E2F">
        <w:rPr>
          <w:rFonts w:ascii="Times New Roman" w:hAnsi="Times New Roman"/>
          <w:sz w:val="28"/>
          <w:szCs w:val="28"/>
          <w:lang w:eastAsia="en-US"/>
        </w:rPr>
        <w:t>.2011 №</w:t>
      </w:r>
      <w:r>
        <w:rPr>
          <w:rFonts w:ascii="Times New Roman" w:hAnsi="Times New Roman"/>
          <w:sz w:val="28"/>
          <w:szCs w:val="28"/>
          <w:lang w:eastAsia="en-US"/>
        </w:rPr>
        <w:t xml:space="preserve"> 373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«О</w:t>
      </w:r>
      <w:r>
        <w:rPr>
          <w:rFonts w:ascii="Times New Roman" w:hAnsi="Times New Roman"/>
          <w:sz w:val="28"/>
          <w:szCs w:val="28"/>
          <w:lang w:eastAsia="en-US"/>
        </w:rPr>
        <w:t xml:space="preserve"> разработке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</w:t>
      </w:r>
      <w:r>
        <w:rPr>
          <w:rFonts w:ascii="Times New Roman" w:hAnsi="Times New Roman"/>
          <w:sz w:val="28"/>
          <w:szCs w:val="28"/>
          <w:lang w:eastAsia="en-US"/>
        </w:rPr>
        <w:t xml:space="preserve">и 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утверждении административных регламентов исполнения государственных функций и административных регламентов предоставления государственных услуг» // // «Собрание законодательства РФ», № 77, </w:t>
      </w:r>
      <w:r>
        <w:rPr>
          <w:rFonts w:ascii="Times New Roman" w:hAnsi="Times New Roman"/>
          <w:sz w:val="28"/>
          <w:szCs w:val="28"/>
          <w:lang w:eastAsia="en-US"/>
        </w:rPr>
        <w:t>2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5.05.2011, </w:t>
      </w:r>
    </w:p>
    <w:p w:rsidR="0036355D" w:rsidRPr="000F6E2F" w:rsidRDefault="0036355D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Уставом муниципального образования «Городское поселение Воскресенск» Воскресенского муниципального района Московской области;</w:t>
      </w:r>
    </w:p>
    <w:p w:rsidR="0036355D" w:rsidRPr="000F6E2F" w:rsidRDefault="0036355D" w:rsidP="00451F69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НиП 2.08.01-89* «Жилые здания», Госстрой СССР (16.05.1989) // ГП ЦПП № 1995 ГУП ЦПП № 1999 ГУП ЦПП № 2001;</w:t>
      </w:r>
    </w:p>
    <w:p w:rsidR="0036355D" w:rsidRPr="000F6E2F" w:rsidRDefault="0036355D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НиП 41-01-2003 «Отопление, вентиляция и кондиционирование» от 26 июня 2003 г. Госстрой России // ГУП ЦПП № 2004;</w:t>
      </w:r>
    </w:p>
    <w:p w:rsidR="0036355D" w:rsidRPr="000F6E2F" w:rsidRDefault="0036355D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СНиП 31-06-2009 «Общественные здания и сооружения» от 01 сентября 2009 г. Министерство регионального развития Российской Федерации от // ОАО «ЦПП» № 2009 журнал «Ценообразование и сметное нормирование в строительстве"» № 6с 2009;</w:t>
      </w:r>
    </w:p>
    <w:p w:rsidR="0036355D" w:rsidRPr="000F6E2F" w:rsidRDefault="0036355D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НиП 2.09.03-85 «Сооружения промышленных предприятий» от 29 декабря 1985 г. Госстрой СССР// ЦИТП Госстроя СССР № 1986;</w:t>
      </w:r>
    </w:p>
    <w:p w:rsidR="0036355D" w:rsidRPr="000F6E2F" w:rsidRDefault="0036355D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НиП 2.09.02-85 (1994) «Производственные здания» // Главтехнормированием Госстроя СССР;</w:t>
      </w:r>
    </w:p>
    <w:p w:rsidR="0036355D" w:rsidRPr="000F6E2F" w:rsidRDefault="0036355D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НиП 2.09.04-87 (2000) «Административные и бытовые здания» от 30 декабря 1987 г. Госстрой СССР // ГП ЦПП № 1994;</w:t>
      </w:r>
    </w:p>
    <w:p w:rsidR="0036355D" w:rsidRPr="000F6E2F" w:rsidRDefault="0036355D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НиП 2.11.01-85 (1991) «Складские здания» // Главтехнормированием Госстроя СССР;</w:t>
      </w:r>
    </w:p>
    <w:p w:rsidR="0036355D" w:rsidRPr="000F6E2F" w:rsidRDefault="0036355D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анПиН 2.1.2.2645 10 «Санитарно-эпидемиологические требования к условиям проживания в жилых зданиях и помещениях» от 21 июля 2010 г. // «</w:t>
      </w:r>
      <w:r w:rsidRPr="000F6E2F">
        <w:rPr>
          <w:rFonts w:ascii="Times New Roman" w:hAnsi="Times New Roman"/>
          <w:sz w:val="28"/>
          <w:szCs w:val="28"/>
          <w:lang w:eastAsia="en-US"/>
        </w:rPr>
        <w:t>Российская газета»</w:t>
      </w:r>
      <w:r w:rsidRPr="000F6E2F">
        <w:rPr>
          <w:rFonts w:ascii="Times New Roman" w:hAnsi="Times New Roman"/>
          <w:sz w:val="28"/>
          <w:szCs w:val="28"/>
        </w:rPr>
        <w:t xml:space="preserve"> - Федеральный выпуск №5238;</w:t>
      </w:r>
    </w:p>
    <w:p w:rsidR="0036355D" w:rsidRPr="000F6E2F" w:rsidRDefault="0036355D" w:rsidP="00984FAF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Постановлением </w:t>
      </w:r>
      <w:r w:rsidRPr="000F6E2F">
        <w:rPr>
          <w:rFonts w:ascii="Times New Roman" w:hAnsi="Times New Roman"/>
          <w:sz w:val="28"/>
          <w:szCs w:val="28"/>
        </w:rPr>
        <w:t>главы городского поселения Воскресенск от 21.02.2014  г. № 63 «Об утверждении Положения о Порядке принятия решения о согласовании переустройства и/или перепланировки жилых (нежилых) помещений и приемки выполненных работ по переустройству и/или перепланировке жилых (нежилых) помещений на территории  городского поселения Воскресенск Воскресенского муниципального района Московской области» // «Наше Слово», №24, 06.03.2014, №25, 13.03.2014 (окончание)</w:t>
      </w:r>
    </w:p>
    <w:p w:rsidR="0036355D" w:rsidRPr="000F6E2F" w:rsidRDefault="0036355D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2D2B1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 xml:space="preserve">Исчерпывающий перечень документов, необходимых, в соответствии с </w:t>
      </w: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 xml:space="preserve">нормативными правовыми актами Российской Федерации, нормативными правовыми актами Московской области и </w:t>
      </w:r>
      <w:r w:rsidRPr="000F6E2F">
        <w:rPr>
          <w:rFonts w:ascii="Times New Roman" w:hAnsi="Times New Roman"/>
          <w:b/>
          <w:sz w:val="28"/>
          <w:szCs w:val="28"/>
        </w:rPr>
        <w:t>муниципальными</w:t>
      </w: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 xml:space="preserve"> правовыми актами, для предоставления муниципальной услуги, услуг, необходимых и обязательных для ее предоставления,</w:t>
      </w:r>
      <w:r>
        <w:rPr>
          <w:rFonts w:ascii="Times New Roman" w:hAnsi="Times New Roman"/>
          <w:b/>
          <w:bCs/>
          <w:kern w:val="32"/>
          <w:sz w:val="28"/>
          <w:szCs w:val="28"/>
        </w:rPr>
        <w:t xml:space="preserve"> подлежащих представлению заявителем,</w:t>
      </w: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 xml:space="preserve"> способы их </w:t>
      </w: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lastRenderedPageBreak/>
        <w:t xml:space="preserve">получения заявителями, в том числе в электронной форме, и порядок их предоставления </w:t>
      </w:r>
    </w:p>
    <w:p w:rsidR="0036355D" w:rsidRPr="000F6E2F" w:rsidRDefault="0036355D" w:rsidP="008E00B1">
      <w:pPr>
        <w:pStyle w:val="a3"/>
        <w:widowControl w:val="0"/>
        <w:numPr>
          <w:ilvl w:val="0"/>
          <w:numId w:val="4"/>
        </w:numPr>
        <w:tabs>
          <w:tab w:val="left" w:pos="1276"/>
        </w:tabs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 обращении за получением муниципальной услуги заявитель представляет:</w:t>
      </w:r>
    </w:p>
    <w:p w:rsidR="0036355D" w:rsidRPr="00D473B1" w:rsidRDefault="0036355D" w:rsidP="00D473B1">
      <w:pPr>
        <w:pStyle w:val="a4"/>
      </w:pPr>
      <w:r w:rsidRPr="00D473B1">
        <w:t xml:space="preserve">1) заявление </w:t>
      </w:r>
      <w:r w:rsidRPr="00D473B1">
        <w:rPr>
          <w:rFonts w:eastAsia="PMingLiU"/>
        </w:rPr>
        <w:t>о переустройстве и (или) перепланировки жилого (нежилого) помещения</w:t>
      </w:r>
      <w:r w:rsidRPr="00D473B1">
        <w:t xml:space="preserve"> (далее - заявление) (образец представлен в Приложении 2);</w:t>
      </w:r>
    </w:p>
    <w:p w:rsidR="0036355D" w:rsidRPr="00D473B1" w:rsidRDefault="0036355D" w:rsidP="00D473B1">
      <w:pPr>
        <w:pStyle w:val="a4"/>
      </w:pPr>
      <w:r w:rsidRPr="00D473B1">
        <w:t xml:space="preserve">2) документ, удостоверяющий личность (паспорт гражданина Российской Федерации); </w:t>
      </w:r>
    </w:p>
    <w:p w:rsidR="0036355D" w:rsidRPr="00D473B1" w:rsidRDefault="0036355D" w:rsidP="00D473B1">
      <w:pPr>
        <w:pStyle w:val="a4"/>
      </w:pPr>
      <w:r w:rsidRPr="00D473B1">
        <w:t>3) доверенность, оформленную в соответствии с законодательством Российской Федерации;</w:t>
      </w:r>
    </w:p>
    <w:p w:rsidR="0036355D" w:rsidRPr="00D473B1" w:rsidRDefault="0036355D" w:rsidP="00D473B1">
      <w:pPr>
        <w:pStyle w:val="a4"/>
      </w:pPr>
      <w:r w:rsidRPr="00D473B1">
        <w:rPr>
          <w:rFonts w:eastAsia="PMingLiU"/>
        </w:rPr>
        <w:t>4) правоустанавливающие</w:t>
      </w:r>
      <w:r w:rsidRPr="00D473B1">
        <w:t xml:space="preserve"> документы на переустраиваемое и (или) перепланируемое жилое (нежилое) помещение (подлинники или засвидетельствованные в нотариальном порядке копии);</w:t>
      </w:r>
    </w:p>
    <w:p w:rsidR="0036355D" w:rsidRPr="00D473B1" w:rsidRDefault="0036355D" w:rsidP="00D473B1">
      <w:pPr>
        <w:pStyle w:val="a4"/>
      </w:pPr>
      <w:r w:rsidRPr="00D473B1">
        <w:t xml:space="preserve"> 5) с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жилое  помещение на основании договора социального найма (в случае, если заявителем является уполномоченный наймодателем на представление предусмотренных настоящим пунктом документов наниматель переустраиваемого и (или) перепланируемого жилого помещения по договору социального найма).</w:t>
      </w:r>
    </w:p>
    <w:p w:rsidR="0036355D" w:rsidRPr="00D473B1" w:rsidRDefault="0036355D" w:rsidP="00D473B1">
      <w:pPr>
        <w:pStyle w:val="a4"/>
      </w:pPr>
      <w:r w:rsidRPr="00D473B1">
        <w:t>6) подготовленный и оформленный в установленном порядке проект переустройства и (или) перепланировки переустраиваемого и (или) перепланируемого жилого (нежилого) помещения.</w:t>
      </w:r>
    </w:p>
    <w:p w:rsidR="0036355D" w:rsidRPr="00D473B1" w:rsidRDefault="0036355D" w:rsidP="00D473B1">
      <w:pPr>
        <w:pStyle w:val="a4"/>
      </w:pPr>
      <w:r w:rsidRPr="00D473B1">
        <w:t xml:space="preserve">Для приемки завершенного переустройства и (или) перепланировки жилого (нежилого) помещения заявитель представляет в отдел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 или МФЦ заявление о завершении переустройства и </w:t>
      </w:r>
      <w:r w:rsidRPr="00D473B1">
        <w:lastRenderedPageBreak/>
        <w:t>(или) перепланировки жилого (нежилого) помещения по форме согласно Приложению 4 к настоящему административному регламенту.</w:t>
      </w:r>
    </w:p>
    <w:p w:rsidR="0036355D" w:rsidRPr="000F6E2F" w:rsidRDefault="0036355D" w:rsidP="008E00B1">
      <w:pPr>
        <w:pStyle w:val="a3"/>
        <w:widowControl w:val="0"/>
        <w:numPr>
          <w:ilvl w:val="0"/>
          <w:numId w:val="4"/>
        </w:numPr>
        <w:tabs>
          <w:tab w:val="left" w:pos="1276"/>
        </w:tabs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бумажном виде форма заявления о завершении переустройства и (или) перепланировки жилого (нежилого) помещения может быть получена заявителем непосредственно в отделе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 или МФЦ.</w:t>
      </w:r>
    </w:p>
    <w:p w:rsidR="0036355D" w:rsidRPr="000F6E2F" w:rsidRDefault="0036355D" w:rsidP="008E00B1">
      <w:pPr>
        <w:pStyle w:val="a3"/>
        <w:widowControl w:val="0"/>
        <w:numPr>
          <w:ilvl w:val="0"/>
          <w:numId w:val="4"/>
        </w:numPr>
        <w:tabs>
          <w:tab w:val="left" w:pos="1276"/>
        </w:tabs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Форма заявления о завершении переустройства и (или) перепланировки жилого (нежилого) помещ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городского поселения Воскресенск в сети Интернет http://www.vosgoradmin.ru и сайте МФЦ в сети Интернет, а также по обращению заявителя может быть выслана на адрес его электронной почты.</w:t>
      </w:r>
    </w:p>
    <w:p w:rsidR="0036355D" w:rsidRPr="000F6E2F" w:rsidRDefault="0036355D" w:rsidP="006F2C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D5474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Заявитель вправе представить по собственной инициативе следующие документы:</w:t>
      </w:r>
    </w:p>
    <w:p w:rsidR="0036355D" w:rsidRPr="000F6E2F" w:rsidRDefault="0036355D" w:rsidP="008E00B1">
      <w:pPr>
        <w:pStyle w:val="a3"/>
        <w:numPr>
          <w:ilvl w:val="0"/>
          <w:numId w:val="2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авоустанавливающие документы на переустраиваемое и (или) перепланируемое жилое помещение, права на которые зарегистрированы в Едином государственном реестре прав на недвижимое имущество и сделок с ним;</w:t>
      </w:r>
    </w:p>
    <w:p w:rsidR="0036355D" w:rsidRPr="000F6E2F" w:rsidRDefault="0036355D" w:rsidP="008E00B1">
      <w:pPr>
        <w:pStyle w:val="a3"/>
        <w:numPr>
          <w:ilvl w:val="0"/>
          <w:numId w:val="2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заключение органа по охране памятников архитектуры, истории и 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;</w:t>
      </w:r>
    </w:p>
    <w:p w:rsidR="0036355D" w:rsidRPr="000F6E2F" w:rsidRDefault="0036355D" w:rsidP="008E00B1">
      <w:pPr>
        <w:pStyle w:val="a3"/>
        <w:numPr>
          <w:ilvl w:val="0"/>
          <w:numId w:val="2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технический паспорт переустраиваемого и (или) перепланируемого жилого помещения или кадастровый паспорт</w:t>
      </w:r>
      <w:r w:rsidRPr="000F6E2F">
        <w:rPr>
          <w:rStyle w:val="af5"/>
          <w:rFonts w:ascii="Times New Roman" w:hAnsi="Times New Roman"/>
          <w:sz w:val="28"/>
          <w:szCs w:val="28"/>
        </w:rPr>
        <w:footnoteReference w:id="1"/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284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Непредставление заявителем указанных документов не является основанием для отказа заявителю в предоставлении муниципальной услуги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284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Администрация городского поселения Воскресенск и МФЦ 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284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Администрация городского поселения Воскресенск и МФЦ не вправе требовать от заявителя также представления документов и информации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36355D" w:rsidRPr="000F6E2F" w:rsidRDefault="0036355D" w:rsidP="00443B44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/>
        <w:jc w:val="center"/>
        <w:outlineLvl w:val="2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36355D" w:rsidRPr="000F6E2F" w:rsidRDefault="0036355D" w:rsidP="00443B44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/>
        <w:jc w:val="center"/>
        <w:outlineLvl w:val="2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spacing w:after="0" w:line="360" w:lineRule="auto"/>
        <w:ind w:left="284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Оснований для отказа в приеме документов, необходимых для предоставления муниципальной услуги, законодательством Российской Федерации не предусмотрено.</w:t>
      </w:r>
    </w:p>
    <w:p w:rsidR="0036355D" w:rsidRPr="000F6E2F" w:rsidRDefault="0036355D" w:rsidP="00443B4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36355D" w:rsidRPr="000F6E2F" w:rsidRDefault="0036355D" w:rsidP="00443B4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Исчерпывающий перечень оснований для приостановления или отказа в предоставлении муниципальной услуги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42"/>
        </w:tabs>
        <w:autoSpaceDE w:val="0"/>
        <w:autoSpaceDN w:val="0"/>
        <w:adjustRightInd w:val="0"/>
        <w:spacing w:before="60" w:after="60" w:line="360" w:lineRule="auto"/>
        <w:ind w:left="142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снованиями для отказа в предоставлении муниципальной услуги являются:</w:t>
      </w:r>
    </w:p>
    <w:p w:rsidR="0036355D" w:rsidRDefault="0036355D" w:rsidP="004054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 выявление в представленных документах недостоверной, искаженной информации;</w:t>
      </w:r>
      <w:r w:rsidRPr="00215805">
        <w:rPr>
          <w:rFonts w:ascii="Times New Roman" w:hAnsi="Times New Roman"/>
          <w:sz w:val="28"/>
          <w:szCs w:val="28"/>
        </w:rPr>
        <w:t xml:space="preserve"> </w:t>
      </w:r>
    </w:p>
    <w:p w:rsidR="0036355D" w:rsidRPr="000F6E2F" w:rsidRDefault="0036355D" w:rsidP="004054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Pr="000F6E2F">
        <w:rPr>
          <w:rFonts w:ascii="Times New Roman" w:hAnsi="Times New Roman"/>
          <w:sz w:val="28"/>
          <w:szCs w:val="28"/>
        </w:rPr>
        <w:t>) непредставление заявителем одного или более документов, указанных в пункте 22 настоящего административного регламента</w:t>
      </w:r>
      <w:r>
        <w:rPr>
          <w:rFonts w:ascii="Times New Roman" w:hAnsi="Times New Roman"/>
          <w:sz w:val="28"/>
          <w:szCs w:val="28"/>
        </w:rPr>
        <w:t>;</w:t>
      </w:r>
    </w:p>
    <w:p w:rsidR="0036355D" w:rsidRPr="000F6E2F" w:rsidRDefault="0036355D" w:rsidP="0040547E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8F778A">
        <w:rPr>
          <w:rFonts w:ascii="Times New Roman" w:hAnsi="Times New Roman"/>
          <w:sz w:val="28"/>
          <w:szCs w:val="28"/>
        </w:rPr>
        <w:t xml:space="preserve">2.1.) </w:t>
      </w:r>
      <w:r w:rsidRPr="008F778A">
        <w:rPr>
          <w:rFonts w:ascii="Times New Roman" w:hAnsi="Times New Roman"/>
          <w:sz w:val="28"/>
          <w:szCs w:val="28"/>
          <w:lang w:eastAsia="en-US"/>
        </w:rPr>
        <w:t>поступление в орган, осуществляющий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согласование,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оведения переустройства и (или) перепланировки жилого помещения в соответствии с пунктом 25 административного регламента, если соответствующий документ не был представлен заявителем по собственной инициативе. Отказ в согласовании переустройства и (или) перепланировки жилого помещения по указанному основанию допускается в случае, если орган, осуществляющий согласование, после получения такого ответа уведомил заявителя о получении такого ответа, предложил заявителю представить документ и (или) информацию, необходимые для проведения переустройства и (или) перепланировки жилого помещения в соответствии с пунктом 25 административной реформе, и не получил от заявителя такие документ и (или) информацию в течение 15 рабочих дней со дня направления уведомления;</w:t>
      </w:r>
    </w:p>
    <w:p w:rsidR="0036355D" w:rsidRPr="000F6E2F" w:rsidRDefault="0036355D" w:rsidP="00D2249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Pr="000F6E2F">
        <w:rPr>
          <w:rFonts w:ascii="Times New Roman" w:hAnsi="Times New Roman"/>
          <w:sz w:val="28"/>
          <w:szCs w:val="28"/>
        </w:rPr>
        <w:t xml:space="preserve">) подача заявления и документов лицом, не входящим в перечень лиц, </w:t>
      </w:r>
      <w:r w:rsidRPr="000F6E2F">
        <w:rPr>
          <w:rFonts w:ascii="Times New Roman" w:hAnsi="Times New Roman"/>
          <w:sz w:val="28"/>
          <w:szCs w:val="28"/>
        </w:rPr>
        <w:lastRenderedPageBreak/>
        <w:t>установленный законодательством и пунктом 3 настоящего административного регламента;</w:t>
      </w:r>
    </w:p>
    <w:p w:rsidR="0036355D" w:rsidRPr="000F6E2F" w:rsidRDefault="0036355D" w:rsidP="00D2249B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</w:rPr>
        <w:t>4</w:t>
      </w:r>
      <w:r w:rsidRPr="000F6E2F">
        <w:rPr>
          <w:rFonts w:ascii="Times New Roman" w:hAnsi="Times New Roman"/>
          <w:sz w:val="28"/>
          <w:szCs w:val="28"/>
        </w:rPr>
        <w:t xml:space="preserve">) </w:t>
      </w:r>
      <w:r w:rsidRPr="000F6E2F">
        <w:rPr>
          <w:rFonts w:ascii="Times New Roman" w:hAnsi="Times New Roman"/>
          <w:sz w:val="28"/>
          <w:szCs w:val="28"/>
          <w:lang w:eastAsia="en-US"/>
        </w:rPr>
        <w:t>представления документов в ненадлежащий орган;</w:t>
      </w:r>
    </w:p>
    <w:p w:rsidR="0036355D" w:rsidRDefault="0036355D" w:rsidP="00D2249B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</w:rPr>
        <w:t>5</w:t>
      </w:r>
      <w:r w:rsidRPr="000F6E2F">
        <w:rPr>
          <w:rFonts w:ascii="Times New Roman" w:hAnsi="Times New Roman"/>
          <w:sz w:val="28"/>
          <w:szCs w:val="28"/>
        </w:rPr>
        <w:t xml:space="preserve">) </w:t>
      </w:r>
      <w:r w:rsidRPr="000F6E2F">
        <w:rPr>
          <w:rFonts w:ascii="Times New Roman" w:hAnsi="Times New Roman"/>
          <w:sz w:val="28"/>
          <w:szCs w:val="28"/>
          <w:lang w:eastAsia="en-US"/>
        </w:rPr>
        <w:t>несоответствия проекта переустройства и (или) перепланировки жилого (нежилого) помещения требованиям законодательства;</w:t>
      </w:r>
    </w:p>
    <w:p w:rsidR="0036355D" w:rsidRDefault="0036355D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36355D" w:rsidRDefault="0036355D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36355D" w:rsidRPr="008E75F2" w:rsidRDefault="0036355D" w:rsidP="008E00B1">
      <w:pPr>
        <w:pStyle w:val="a3"/>
        <w:numPr>
          <w:ilvl w:val="0"/>
          <w:numId w:val="4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880"/>
        <w:jc w:val="both"/>
        <w:rPr>
          <w:rFonts w:ascii="Times New Roman" w:hAnsi="Times New Roman"/>
          <w:sz w:val="28"/>
          <w:szCs w:val="28"/>
        </w:rPr>
      </w:pPr>
      <w:r w:rsidRPr="008E75F2">
        <w:rPr>
          <w:rFonts w:ascii="Times New Roman" w:hAnsi="Times New Roman"/>
          <w:sz w:val="28"/>
          <w:szCs w:val="28"/>
        </w:rPr>
        <w:t xml:space="preserve"> Для получения муниципальной услуги заявителю за счет собственных средств необходимо подготовить и оформить в установленном порядке проект переустройства и (или) перепланировки жилого (нежилого) помещения. </w:t>
      </w:r>
    </w:p>
    <w:p w:rsidR="0036355D" w:rsidRPr="000F6E2F" w:rsidRDefault="0036355D" w:rsidP="00B633FC">
      <w:pPr>
        <w:pStyle w:val="a3"/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375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D86CB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орядок, размер и основания взимания государственной пошлины или иной платы за предоставление муниципальной услуги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firstLine="505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едоставление муниципальной услуги осуществляется бесплатно. </w:t>
      </w:r>
    </w:p>
    <w:p w:rsidR="0036355D" w:rsidRPr="000F6E2F" w:rsidRDefault="0036355D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36355D" w:rsidRPr="000F6E2F" w:rsidRDefault="0036355D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орядок, размер и основания взимания платы за предоставление услуг, необходимых и обязательных для предоставления муниципальной услуги</w:t>
      </w:r>
    </w:p>
    <w:p w:rsidR="0036355D" w:rsidRPr="000F6E2F" w:rsidRDefault="0036355D" w:rsidP="008E00B1">
      <w:pPr>
        <w:pStyle w:val="ConsPlusNormal"/>
        <w:numPr>
          <w:ilvl w:val="0"/>
          <w:numId w:val="4"/>
        </w:numPr>
        <w:spacing w:before="60" w:after="6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Методики расчета и размеры платы за оказание необходимых и обязательных услуг устанавливаются организациями, предоставляющими услуги, которые являются необходимыми и обязательными для предоставления муниципальной услуги, самостоятельно в соответствии с требованиями действующего законодательства Российской Федерации.</w:t>
      </w:r>
    </w:p>
    <w:p w:rsidR="0036355D" w:rsidRPr="000F6E2F" w:rsidRDefault="0036355D" w:rsidP="00646BE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</w:t>
      </w:r>
      <w:r w:rsidRPr="000F6E2F">
        <w:rPr>
          <w:rFonts w:ascii="Times New Roman" w:hAnsi="Times New Roman"/>
          <w:b/>
          <w:sz w:val="28"/>
          <w:szCs w:val="28"/>
        </w:rPr>
        <w:lastRenderedPageBreak/>
        <w:t xml:space="preserve">предоставления таких услуг 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36355D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рок ожидания в очереди при получении результата предоставления муниципальной услуги не должен превышать 15 минут.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36355D" w:rsidRDefault="0036355D" w:rsidP="005F03A3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851"/>
        <w:jc w:val="both"/>
        <w:rPr>
          <w:rFonts w:ascii="Times New Roman" w:hAnsi="Times New Roman"/>
          <w:sz w:val="28"/>
          <w:szCs w:val="28"/>
        </w:rPr>
      </w:pPr>
    </w:p>
    <w:p w:rsidR="0036355D" w:rsidRDefault="0036355D" w:rsidP="005F03A3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851"/>
        <w:jc w:val="center"/>
        <w:rPr>
          <w:rFonts w:ascii="Times New Roman" w:hAnsi="Times New Roman"/>
          <w:sz w:val="28"/>
          <w:szCs w:val="28"/>
        </w:rPr>
      </w:pPr>
      <w:r w:rsidRPr="005F03A3">
        <w:rPr>
          <w:rFonts w:ascii="Times New Roman" w:hAnsi="Times New Roman"/>
          <w:b/>
          <w:sz w:val="28"/>
          <w:szCs w:val="28"/>
        </w:rPr>
        <w:t>Срок</w:t>
      </w:r>
      <w:r w:rsidRPr="005F03A3">
        <w:rPr>
          <w:rFonts w:ascii="Times New Roman" w:hAnsi="Times New Roman"/>
          <w:b/>
          <w:bCs/>
          <w:sz w:val="28"/>
          <w:szCs w:val="28"/>
        </w:rPr>
        <w:t xml:space="preserve"> и порядок регистрации запроса заявителя о предоставлении муниципальной услуги и услуги, предоставляемой организацией, участвующей в предоставлении муниципальной услуги, в том числе </w:t>
      </w:r>
      <w:r>
        <w:rPr>
          <w:rFonts w:ascii="Times New Roman" w:hAnsi="Times New Roman"/>
          <w:b/>
          <w:bCs/>
          <w:sz w:val="28"/>
          <w:szCs w:val="28"/>
        </w:rPr>
        <w:t>в электронной форме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ем </w:t>
      </w:r>
      <w:r w:rsidRPr="00064C92">
        <w:rPr>
          <w:rFonts w:ascii="Times New Roman" w:hAnsi="Times New Roman"/>
          <w:sz w:val="28"/>
          <w:szCs w:val="28"/>
        </w:rPr>
        <w:t>и регистрация запроса заявителя о предоставлении муниципальной услуги и услуги, предоставляемой организацией, участвующей в предоставлении муниципальной услуги, в том числе в электронной форме, обеспечивается специалистом отдела по работе с обращениями граждан и работе с документами администрации городского поселения Воскресенск в течение 1 дня с момента поступления запроса.</w:t>
      </w:r>
    </w:p>
    <w:p w:rsidR="0036355D" w:rsidRPr="000F6E2F" w:rsidRDefault="0036355D" w:rsidP="00646BE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36355D" w:rsidRPr="000F6E2F" w:rsidRDefault="0036355D" w:rsidP="00D473B1">
      <w:pPr>
        <w:pStyle w:val="a4"/>
      </w:pPr>
      <w:r w:rsidRPr="000F6E2F">
        <w:t xml:space="preserve">  Предоставление муниципальных услуг осуществляется в специально выделенных для этих целей помещениях администрации городского поселения Воскресенск и МФЦ. 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Для заявителей должно быть обеспечено удобство с точки зрения пешеходной доступности от остановок общественного транспорта. Путь от остановок общественного транспорта до помещений приема и выдачи </w:t>
      </w:r>
      <w:r w:rsidRPr="000F6E2F">
        <w:rPr>
          <w:rFonts w:ascii="Times New Roman" w:hAnsi="Times New Roman"/>
          <w:sz w:val="28"/>
          <w:szCs w:val="28"/>
        </w:rPr>
        <w:lastRenderedPageBreak/>
        <w:t>документов должен быть оборудован соответствующими информационными указателями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36355D" w:rsidRPr="000F6E2F" w:rsidRDefault="0036355D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наименование органа;</w:t>
      </w:r>
    </w:p>
    <w:p w:rsidR="0036355D" w:rsidRPr="000F6E2F" w:rsidRDefault="0036355D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место нахождения и юридический адрес;</w:t>
      </w:r>
    </w:p>
    <w:p w:rsidR="0036355D" w:rsidRPr="000F6E2F" w:rsidRDefault="0036355D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режим работы;</w:t>
      </w:r>
    </w:p>
    <w:p w:rsidR="0036355D" w:rsidRPr="000F6E2F" w:rsidRDefault="0036355D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номера телефонов для справок;</w:t>
      </w:r>
    </w:p>
    <w:p w:rsidR="0036355D" w:rsidRPr="000F6E2F" w:rsidRDefault="0036355D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адрес официального сайта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36355D" w:rsidRPr="000F6E2F" w:rsidRDefault="0036355D" w:rsidP="009E0AAB">
      <w:pPr>
        <w:widowControl w:val="0"/>
        <w:tabs>
          <w:tab w:val="left" w:pos="1134"/>
        </w:tabs>
        <w:spacing w:before="60" w:after="60" w:line="360" w:lineRule="auto"/>
        <w:ind w:left="142" w:firstLine="567"/>
        <w:jc w:val="both"/>
        <w:rPr>
          <w:rFonts w:ascii="Times New Roman" w:eastAsia="PMingLiU" w:hAnsi="Times New Roman"/>
          <w:sz w:val="28"/>
          <w:szCs w:val="28"/>
        </w:rPr>
      </w:pPr>
      <w:r w:rsidRPr="000F6E2F">
        <w:rPr>
          <w:rFonts w:ascii="Times New Roman" w:eastAsia="PMingLiU" w:hAnsi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36355D" w:rsidRPr="000F6E2F" w:rsidRDefault="0036355D" w:rsidP="009E0AAB">
      <w:pPr>
        <w:widowControl w:val="0"/>
        <w:tabs>
          <w:tab w:val="left" w:pos="1134"/>
        </w:tabs>
        <w:spacing w:before="60" w:after="60" w:line="360" w:lineRule="auto"/>
        <w:ind w:left="142" w:firstLine="567"/>
        <w:jc w:val="both"/>
        <w:rPr>
          <w:rFonts w:ascii="Times New Roman" w:eastAsia="PMingLiU" w:hAnsi="Times New Roman"/>
          <w:sz w:val="28"/>
          <w:szCs w:val="28"/>
        </w:rPr>
      </w:pPr>
      <w:r w:rsidRPr="000F6E2F">
        <w:rPr>
          <w:rFonts w:ascii="Times New Roman" w:eastAsia="PMingLiU" w:hAnsi="Times New Roman"/>
          <w:sz w:val="28"/>
          <w:szCs w:val="28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bCs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ем комплекта документов, необходимых для осуществления  </w:t>
      </w:r>
      <w:r w:rsidRPr="000F6E2F">
        <w:rPr>
          <w:rFonts w:ascii="Times New Roman" w:eastAsia="PMingLiU" w:hAnsi="Times New Roman"/>
          <w:sz w:val="28"/>
          <w:szCs w:val="28"/>
        </w:rPr>
        <w:t xml:space="preserve">согласования переустройства и (или) перепланировки жилого (нежилого) </w:t>
      </w:r>
      <w:r w:rsidRPr="000F6E2F">
        <w:rPr>
          <w:rFonts w:ascii="Times New Roman" w:eastAsia="PMingLiU" w:hAnsi="Times New Roman"/>
          <w:sz w:val="28"/>
          <w:szCs w:val="28"/>
        </w:rPr>
        <w:lastRenderedPageBreak/>
        <w:t>помещен</w:t>
      </w:r>
      <w:r w:rsidRPr="000F6E2F">
        <w:rPr>
          <w:rFonts w:ascii="Times New Roman" w:hAnsi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bCs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помещениях приема и выдачи документов размещается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36355D" w:rsidRPr="000F6E2F" w:rsidRDefault="0036355D" w:rsidP="00120A6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120A6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муниципальных услуг)</w:t>
      </w:r>
    </w:p>
    <w:p w:rsidR="0036355D" w:rsidRPr="000F6E2F" w:rsidRDefault="0036355D" w:rsidP="00120A6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36355D" w:rsidRPr="000F6E2F" w:rsidRDefault="0036355D" w:rsidP="00D473B1">
      <w:pPr>
        <w:pStyle w:val="a4"/>
      </w:pPr>
      <w:r w:rsidRPr="000F6E2F">
        <w:t>Показателями доступности и качества муниципальной услуги являются:</w:t>
      </w:r>
    </w:p>
    <w:p w:rsidR="0036355D" w:rsidRPr="000F6E2F" w:rsidRDefault="0036355D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достоверность предоставляемой гражданам информации;</w:t>
      </w:r>
    </w:p>
    <w:p w:rsidR="0036355D" w:rsidRPr="000F6E2F" w:rsidRDefault="0036355D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лнота информирования граждан;</w:t>
      </w:r>
    </w:p>
    <w:p w:rsidR="0036355D" w:rsidRPr="000F6E2F" w:rsidRDefault="0036355D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36355D" w:rsidRPr="000F6E2F" w:rsidRDefault="0036355D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удобство и доступность получения информации заявителями о порядке предоставления муниципальной услуги;</w:t>
      </w:r>
    </w:p>
    <w:p w:rsidR="0036355D" w:rsidRPr="000F6E2F" w:rsidRDefault="0036355D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36355D" w:rsidRPr="000F6E2F" w:rsidRDefault="0036355D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36355D" w:rsidRPr="000F6E2F" w:rsidRDefault="0036355D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тсутствие жалоб на решения, действия (бездействие) должностных лиц администрации городского поселения Воскресенск и  муниципальных служащих в ходе предоставления муниципальной услуги;</w:t>
      </w:r>
    </w:p>
    <w:p w:rsidR="0036355D" w:rsidRPr="000F6E2F" w:rsidRDefault="0036355D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лнота и актуальность информации о порядке предоставления муниципальной услуги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 xml:space="preserve">Заявителям предоставляется возможность получения информации о ходе предоставления муниципальной услуги,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ФЦ. 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Запрос (заявление) о предоставлении муниципальной услуги подается в МФЦ в соответствии с требованиями Федерального </w:t>
      </w:r>
      <w:hyperlink r:id="rId7" w:history="1">
        <w:r w:rsidRPr="000F6E2F">
          <w:rPr>
            <w:rFonts w:ascii="Times New Roman" w:hAnsi="Times New Roman"/>
            <w:sz w:val="28"/>
            <w:szCs w:val="28"/>
          </w:rPr>
          <w:t>закона</w:t>
        </w:r>
      </w:hyperlink>
      <w:r w:rsidRPr="000F6E2F">
        <w:rPr>
          <w:rFonts w:ascii="Times New Roman" w:hAnsi="Times New Roman"/>
          <w:sz w:val="28"/>
          <w:szCs w:val="28"/>
        </w:rPr>
        <w:t xml:space="preserve"> № 210-ФЗ. Организация предоставления муниципальной услуги осуществляется в МФЦ в соответствии с заключенными в установленном порядке соглашениями о взаимодействии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 При получении муниципальной услуги заявитель осуществляет не более 4 взаимодействий с должностными лицами:</w:t>
      </w:r>
    </w:p>
    <w:p w:rsidR="0036355D" w:rsidRPr="000F6E2F" w:rsidRDefault="0036355D" w:rsidP="008E00B1">
      <w:pPr>
        <w:pStyle w:val="a3"/>
        <w:numPr>
          <w:ilvl w:val="0"/>
          <w:numId w:val="3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дача заявления о согласовании переустройства и (или) перепланировки переустраиваемого и (или) перепланируемого жилого (нежилого) помещения;</w:t>
      </w:r>
    </w:p>
    <w:p w:rsidR="0036355D" w:rsidRPr="000F6E2F" w:rsidRDefault="0036355D" w:rsidP="008E00B1">
      <w:pPr>
        <w:pStyle w:val="a3"/>
        <w:numPr>
          <w:ilvl w:val="0"/>
          <w:numId w:val="3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лучение результата о согласовании (об отказе в согласовании) переустройства и (или) перепланировки жилого (нежилого) помещения;</w:t>
      </w:r>
    </w:p>
    <w:p w:rsidR="0036355D" w:rsidRPr="000F6E2F" w:rsidRDefault="0036355D" w:rsidP="008E00B1">
      <w:pPr>
        <w:pStyle w:val="a3"/>
        <w:numPr>
          <w:ilvl w:val="0"/>
          <w:numId w:val="3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дача уведомления о завершении переустройства и (или) перепланировки жилого (нежилого) помещения;</w:t>
      </w:r>
    </w:p>
    <w:p w:rsidR="0036355D" w:rsidRPr="000F6E2F" w:rsidRDefault="0036355D" w:rsidP="008E00B1">
      <w:pPr>
        <w:pStyle w:val="a3"/>
        <w:numPr>
          <w:ilvl w:val="0"/>
          <w:numId w:val="3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выдача </w:t>
      </w:r>
      <w:r w:rsidRPr="000F6E2F">
        <w:rPr>
          <w:rFonts w:ascii="Times New Roman" w:hAnsi="Times New Roman"/>
          <w:sz w:val="28"/>
          <w:szCs w:val="28"/>
          <w:lang w:eastAsia="en-US"/>
        </w:rPr>
        <w:t>решения об отказе в утверждении</w:t>
      </w:r>
      <w:r w:rsidRPr="000F6E2F">
        <w:rPr>
          <w:rFonts w:ascii="Times New Roman" w:hAnsi="Times New Roman"/>
          <w:sz w:val="28"/>
          <w:szCs w:val="28"/>
        </w:rPr>
        <w:t xml:space="preserve"> акта о завершении переустройства и (или) перепланировки жилого (нежилого) помещения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одолжительность ожидания в очереди при обращении заявителя для получения муниципальной услуги не может превышать 15 минут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Заявителю предоставляется возможность личного обращения за получением муниципальной услуги по принципу «одного окна» в МФЦ, а также обращения в электронной форме посредством официального сайта администрация городского поселения Воскресенск Воскресенского муниципального района Московской области  в сети Интернет, сайта МФЦ в </w:t>
      </w:r>
      <w:r w:rsidRPr="000F6E2F">
        <w:rPr>
          <w:rFonts w:ascii="Times New Roman" w:hAnsi="Times New Roman"/>
          <w:sz w:val="28"/>
          <w:szCs w:val="28"/>
        </w:rPr>
        <w:lastRenderedPageBreak/>
        <w:t>сети Интернет, Единого портала государственных и муниципальных услуг, Портала государственных и муниципальных услуг Московской области.</w:t>
      </w:r>
    </w:p>
    <w:p w:rsidR="0036355D" w:rsidRPr="000F6E2F" w:rsidRDefault="0036355D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36355D" w:rsidRPr="000F6E2F" w:rsidRDefault="0036355D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ФЦ и в электронной форме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tab/>
      </w:r>
      <w:r w:rsidRPr="000F6E2F">
        <w:rPr>
          <w:rFonts w:ascii="Times New Roman" w:hAnsi="Times New Roman"/>
          <w:sz w:val="28"/>
          <w:szCs w:val="28"/>
        </w:rPr>
        <w:t>Организация предоставления муниципальной услуги осуществляется по принципу «одного окна» на базе МФЦ при личном обращении заявителя. При предоставлении муниципальной услуги универсальными специалистами МФЦ исполняются следующие административные процедуры:</w:t>
      </w:r>
    </w:p>
    <w:p w:rsidR="0036355D" w:rsidRPr="000F6E2F" w:rsidRDefault="0036355D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 прием и регистрация заявления и документов, необходимых для предоставления муниципальной услуги (первый этап);</w:t>
      </w:r>
    </w:p>
    <w:p w:rsidR="0036355D" w:rsidRPr="000F6E2F" w:rsidRDefault="0036355D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 обработка заявления и представленных документов;</w:t>
      </w:r>
    </w:p>
    <w:p w:rsidR="0036355D" w:rsidRPr="000F6E2F" w:rsidRDefault="0036355D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3) 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36355D" w:rsidRPr="000F6E2F" w:rsidRDefault="0036355D" w:rsidP="00666A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4) в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 (по первому этапу);</w:t>
      </w:r>
    </w:p>
    <w:p w:rsidR="0036355D" w:rsidRPr="000F6E2F" w:rsidRDefault="0036355D" w:rsidP="00666A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5) прием и регистрация уведомления о завершении переустройства и (или) перепланировки жилого (нежилого) помещения (второй этап);</w:t>
      </w:r>
    </w:p>
    <w:p w:rsidR="0036355D" w:rsidRPr="000F6E2F" w:rsidRDefault="0036355D" w:rsidP="00666A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6) в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 (по второму этапу)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рганизация предоставления муниципальной услуги на базе МФЦ осуществляется в соответствии с соглашением о взаимодействии между администрацией городского поселения Воскресенск и МФЦ, заключенным в установленном порядке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36355D" w:rsidRPr="000F6E2F" w:rsidRDefault="0036355D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 получения информации о порядке предоставления муниципальной услуги;</w:t>
      </w:r>
    </w:p>
    <w:p w:rsidR="0036355D" w:rsidRPr="000F6E2F" w:rsidRDefault="0036355D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36355D" w:rsidRPr="000F6E2F" w:rsidRDefault="0036355D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36355D" w:rsidRPr="000F6E2F" w:rsidRDefault="0036355D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4) осуществления мониторинга хода предоставления муниципальной услуги;</w:t>
      </w:r>
    </w:p>
    <w:p w:rsidR="0036355D" w:rsidRPr="000F6E2F" w:rsidRDefault="0036355D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8" w:history="1">
        <w:r w:rsidRPr="000F6E2F">
          <w:rPr>
            <w:rFonts w:ascii="Times New Roman" w:hAnsi="Times New Roman"/>
            <w:sz w:val="28"/>
            <w:szCs w:val="28"/>
          </w:rPr>
          <w:t>закона</w:t>
        </w:r>
      </w:hyperlink>
      <w:r w:rsidRPr="000F6E2F">
        <w:rPr>
          <w:rFonts w:ascii="Times New Roman" w:hAnsi="Times New Roman"/>
          <w:sz w:val="28"/>
          <w:szCs w:val="28"/>
        </w:rPr>
        <w:t xml:space="preserve"> № 63-ФЗ и требованиями Федерального </w:t>
      </w:r>
      <w:hyperlink r:id="rId9" w:history="1">
        <w:r w:rsidRPr="000F6E2F">
          <w:rPr>
            <w:rFonts w:ascii="Times New Roman" w:hAnsi="Times New Roman"/>
            <w:sz w:val="28"/>
            <w:szCs w:val="28"/>
          </w:rPr>
          <w:t>закона</w:t>
        </w:r>
      </w:hyperlink>
      <w:r w:rsidRPr="000F6E2F">
        <w:rPr>
          <w:rFonts w:ascii="Times New Roman" w:hAnsi="Times New Roman"/>
          <w:sz w:val="28"/>
          <w:szCs w:val="28"/>
        </w:rPr>
        <w:t xml:space="preserve"> № 210-ФЗ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ах 22 и 25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</w:t>
      </w:r>
      <w:r w:rsidRPr="000F6E2F">
        <w:rPr>
          <w:rFonts w:ascii="Times New Roman" w:hAnsi="Times New Roman"/>
          <w:sz w:val="28"/>
          <w:szCs w:val="28"/>
        </w:rPr>
        <w:lastRenderedPageBreak/>
        <w:t>документа, подписанного электронной подписью уполномоченного лица, выдавшего (подписавшего) доверенность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течение 5 дней с даты направления запроса о предоставлении муниципальной услуги в электронной форме заявитель предоставляет в администрацию городского поселения Воскресенск документы, представленные в пункте 22 административного регламента. Заявитель также вправе представить по собственной инициативе документы, указанные в пункте 25 административного регламента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36355D" w:rsidRPr="000F6E2F" w:rsidRDefault="0036355D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0F6E2F">
        <w:rPr>
          <w:rFonts w:ascii="Times New Roman" w:eastAsia="PMingLiU" w:hAnsi="Times New Roman"/>
          <w:sz w:val="28"/>
          <w:szCs w:val="28"/>
        </w:rPr>
        <w:t>при личном обращении заявителя в администрацию городского поселения Воскресенск, его территориальный отдел или МФЦ;</w:t>
      </w:r>
    </w:p>
    <w:p w:rsidR="0036355D" w:rsidRPr="000F6E2F" w:rsidRDefault="0036355D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0F6E2F">
        <w:rPr>
          <w:rFonts w:ascii="Times New Roman" w:eastAsia="PMingLiU" w:hAnsi="Times New Roman"/>
          <w:sz w:val="28"/>
          <w:szCs w:val="28"/>
        </w:rPr>
        <w:t>по телефону администрации городского поселения Воскресенск или МФЦ;</w:t>
      </w:r>
    </w:p>
    <w:p w:rsidR="0036355D" w:rsidRPr="000F6E2F" w:rsidRDefault="0036355D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0F6E2F">
        <w:rPr>
          <w:rFonts w:ascii="Times New Roman" w:eastAsia="PMingLiU" w:hAnsi="Times New Roman"/>
          <w:sz w:val="28"/>
          <w:szCs w:val="28"/>
        </w:rPr>
        <w:t>через официальный сайт администрации городского поселения Воскресенск или МФЦ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36355D" w:rsidRPr="000F6E2F" w:rsidRDefault="0036355D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0F6E2F">
        <w:rPr>
          <w:rFonts w:ascii="Times New Roman" w:hAnsi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36355D" w:rsidRPr="000F6E2F" w:rsidRDefault="0036355D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0F6E2F">
        <w:rPr>
          <w:rFonts w:ascii="Times New Roman" w:hAnsi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36355D" w:rsidRPr="000F6E2F" w:rsidRDefault="0036355D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0F6E2F">
        <w:rPr>
          <w:rFonts w:ascii="Times New Roman" w:hAnsi="Times New Roman"/>
          <w:color w:val="000000"/>
          <w:sz w:val="28"/>
          <w:szCs w:val="28"/>
        </w:rPr>
        <w:t>контактный номер телефона;</w:t>
      </w:r>
    </w:p>
    <w:p w:rsidR="0036355D" w:rsidRPr="000F6E2F" w:rsidRDefault="0036355D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0F6E2F">
        <w:rPr>
          <w:rFonts w:ascii="Times New Roman" w:hAnsi="Times New Roman"/>
          <w:color w:val="000000"/>
          <w:sz w:val="28"/>
          <w:szCs w:val="28"/>
        </w:rPr>
        <w:t>адрес электронной почты (при наличии);</w:t>
      </w:r>
    </w:p>
    <w:p w:rsidR="0036355D" w:rsidRPr="000F6E2F" w:rsidRDefault="0036355D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0F6E2F">
        <w:rPr>
          <w:rFonts w:ascii="Times New Roman" w:hAnsi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администрации городского поселения Воскресенск или МФЦ, может распечатать аналог талона-подтверждения.</w:t>
      </w:r>
    </w:p>
    <w:p w:rsidR="0036355D" w:rsidRPr="000F6E2F" w:rsidRDefault="0036355D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0F6E2F">
        <w:rPr>
          <w:rFonts w:ascii="Times New Roman" w:eastAsia="PMingLiU" w:hAnsi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36355D" w:rsidRPr="000F6E2F" w:rsidRDefault="0036355D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0F6E2F">
        <w:rPr>
          <w:rFonts w:ascii="Times New Roman" w:eastAsia="PMingLiU" w:hAnsi="Times New Roman"/>
          <w:sz w:val="28"/>
          <w:szCs w:val="28"/>
        </w:rPr>
        <w:t>Заявителям, записавшимся на прием через официальный сайт администрации городского поселения Воскресенск или МФЦ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явки по истечении 15 минут с назначенного времени приема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администрации городского поселения Воскресенск </w:t>
      </w:r>
      <w:r w:rsidRPr="000F6E2F">
        <w:rPr>
          <w:rFonts w:ascii="Times New Roman" w:eastAsia="PMingLiU" w:hAnsi="Times New Roman"/>
          <w:sz w:val="28"/>
          <w:szCs w:val="28"/>
        </w:rPr>
        <w:t>или МФЦ</w:t>
      </w:r>
      <w:r w:rsidRPr="000F6E2F">
        <w:rPr>
          <w:rFonts w:ascii="Times New Roman" w:hAnsi="Times New Roman"/>
          <w:sz w:val="28"/>
          <w:szCs w:val="28"/>
        </w:rPr>
        <w:t xml:space="preserve"> в зависимости от интенсивности обращений</w:t>
      </w:r>
    </w:p>
    <w:p w:rsidR="0036355D" w:rsidRPr="000F6E2F" w:rsidRDefault="0036355D" w:rsidP="002E510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36355D" w:rsidRPr="000F6E2F" w:rsidRDefault="0036355D" w:rsidP="001F18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 xml:space="preserve">III.  Состав, последовательность и сроки выполнения административных </w:t>
      </w:r>
      <w:r w:rsidRPr="000F6E2F">
        <w:rPr>
          <w:rFonts w:ascii="Times New Roman" w:hAnsi="Times New Roman"/>
          <w:b/>
          <w:sz w:val="28"/>
          <w:szCs w:val="28"/>
        </w:rPr>
        <w:lastRenderedPageBreak/>
        <w:t>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36355D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5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 Предоставление муниципальной услуги осуществляется в два этапа, которые включают в себя: </w:t>
      </w:r>
    </w:p>
    <w:p w:rsidR="0036355D" w:rsidRDefault="0036355D" w:rsidP="007F6DD2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75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0F6E2F">
        <w:rPr>
          <w:rFonts w:ascii="Times New Roman" w:hAnsi="Times New Roman"/>
          <w:sz w:val="28"/>
          <w:szCs w:val="28"/>
        </w:rPr>
        <w:t>1 этап –</w:t>
      </w:r>
      <w:r>
        <w:rPr>
          <w:rFonts w:ascii="Times New Roman" w:hAnsi="Times New Roman"/>
          <w:sz w:val="28"/>
          <w:szCs w:val="28"/>
        </w:rPr>
        <w:t xml:space="preserve"> принятие решения о</w:t>
      </w:r>
      <w:r w:rsidRPr="000F6E2F">
        <w:rPr>
          <w:rFonts w:ascii="Times New Roman" w:hAnsi="Times New Roman"/>
          <w:sz w:val="28"/>
          <w:szCs w:val="28"/>
        </w:rPr>
        <w:t xml:space="preserve"> согласовани</w:t>
      </w:r>
      <w:r>
        <w:rPr>
          <w:rFonts w:ascii="Times New Roman" w:hAnsi="Times New Roman"/>
          <w:sz w:val="28"/>
          <w:szCs w:val="28"/>
        </w:rPr>
        <w:t>и</w:t>
      </w:r>
      <w:r w:rsidRPr="000F6E2F">
        <w:rPr>
          <w:rFonts w:ascii="Times New Roman" w:hAnsi="Times New Roman"/>
          <w:sz w:val="28"/>
          <w:szCs w:val="28"/>
        </w:rPr>
        <w:t xml:space="preserve"> (отказ</w:t>
      </w:r>
      <w:r>
        <w:rPr>
          <w:rFonts w:ascii="Times New Roman" w:hAnsi="Times New Roman"/>
          <w:sz w:val="28"/>
          <w:szCs w:val="28"/>
        </w:rPr>
        <w:t>е</w:t>
      </w:r>
      <w:r w:rsidRPr="000F6E2F">
        <w:rPr>
          <w:rFonts w:ascii="Times New Roman" w:hAnsi="Times New Roman"/>
          <w:sz w:val="28"/>
          <w:szCs w:val="28"/>
        </w:rPr>
        <w:t xml:space="preserve"> в согласовании) </w:t>
      </w:r>
    </w:p>
    <w:p w:rsidR="0036355D" w:rsidRPr="007F6DD2" w:rsidRDefault="0036355D" w:rsidP="007F6DD2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 w:rsidRPr="007F6DD2">
        <w:rPr>
          <w:rFonts w:ascii="Times New Roman" w:hAnsi="Times New Roman"/>
          <w:sz w:val="28"/>
          <w:szCs w:val="28"/>
        </w:rPr>
        <w:t>переустройства и (или) перепланировки жилого (нежилого) помещения;</w:t>
      </w:r>
      <w:r w:rsidRPr="007F6DD2">
        <w:rPr>
          <w:rFonts w:ascii="Times New Roman" w:hAnsi="Times New Roman"/>
          <w:sz w:val="28"/>
          <w:szCs w:val="28"/>
        </w:rPr>
        <w:br/>
      </w:r>
      <w:r>
        <w:rPr>
          <w:rFonts w:ascii="Times New Roman" w:hAnsi="Times New Roman"/>
          <w:sz w:val="28"/>
          <w:szCs w:val="28"/>
        </w:rPr>
        <w:t xml:space="preserve">- </w:t>
      </w:r>
      <w:r w:rsidRPr="007F6DD2">
        <w:rPr>
          <w:rFonts w:ascii="Times New Roman" w:hAnsi="Times New Roman"/>
          <w:sz w:val="28"/>
          <w:szCs w:val="28"/>
        </w:rPr>
        <w:t xml:space="preserve">2 этап – утверждение (отказ в утверждении) акта </w:t>
      </w:r>
      <w:r>
        <w:rPr>
          <w:rFonts w:ascii="Times New Roman" w:hAnsi="Times New Roman"/>
          <w:sz w:val="28"/>
          <w:szCs w:val="28"/>
        </w:rPr>
        <w:t xml:space="preserve">приемочной комиссии </w:t>
      </w:r>
      <w:r w:rsidRPr="007F6DD2">
        <w:rPr>
          <w:rFonts w:ascii="Times New Roman" w:hAnsi="Times New Roman"/>
          <w:sz w:val="28"/>
          <w:szCs w:val="28"/>
        </w:rPr>
        <w:t>о завершении переустройства и (или) перепланировки жилого (нежилого) помещения.</w:t>
      </w:r>
    </w:p>
    <w:p w:rsidR="0036355D" w:rsidRPr="000F6E2F" w:rsidRDefault="0036355D" w:rsidP="002E0600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ab/>
        <w:t xml:space="preserve">При этом предоставление муниципальной услуги </w:t>
      </w:r>
      <w:r w:rsidRPr="000F6E2F">
        <w:rPr>
          <w:rFonts w:ascii="Times New Roman" w:hAnsi="Times New Roman"/>
          <w:b/>
          <w:sz w:val="28"/>
          <w:szCs w:val="28"/>
        </w:rPr>
        <w:t>по 1 этапу</w:t>
      </w:r>
      <w:r w:rsidRPr="000F6E2F">
        <w:rPr>
          <w:rFonts w:ascii="Times New Roman" w:hAnsi="Times New Roman"/>
          <w:sz w:val="28"/>
          <w:szCs w:val="28"/>
        </w:rPr>
        <w:t>, включает в себя следующие административные процедуры:</w:t>
      </w:r>
    </w:p>
    <w:p w:rsidR="0036355D" w:rsidRPr="000F6E2F" w:rsidRDefault="0036355D" w:rsidP="009A412F">
      <w:pPr>
        <w:widowControl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 прием и регистрация заявления и документов, необходимых для предоставления муниципальной услуги;</w:t>
      </w:r>
    </w:p>
    <w:p w:rsidR="0036355D" w:rsidRPr="000F6E2F" w:rsidRDefault="0036355D" w:rsidP="009A412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 обработка заявления и представленных документов;</w:t>
      </w:r>
    </w:p>
    <w:p w:rsidR="0036355D" w:rsidRPr="000F6E2F" w:rsidRDefault="0036355D" w:rsidP="009A412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3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36355D" w:rsidRPr="000F6E2F" w:rsidRDefault="0036355D" w:rsidP="009A412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4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принятие решения о предоставлении (об отказе предоставления) муниципальной услуги;</w:t>
      </w:r>
    </w:p>
    <w:p w:rsidR="0036355D" w:rsidRPr="000F6E2F" w:rsidRDefault="0036355D" w:rsidP="009A412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5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36355D" w:rsidRPr="000F6E2F" w:rsidRDefault="0036355D" w:rsidP="006667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ab/>
        <w:t>по 2 этапу:</w:t>
      </w:r>
    </w:p>
    <w:p w:rsidR="0036355D" w:rsidRPr="000F6E2F" w:rsidRDefault="0036355D" w:rsidP="00BB4EF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1) прием и регистрац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;</w:t>
      </w:r>
    </w:p>
    <w:p w:rsidR="0036355D" w:rsidRPr="000F6E2F" w:rsidRDefault="0036355D" w:rsidP="00BB4EF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выездная проверка - проведение осмотра помещения после переустройства и (или) перепланировки жилого (нежилого) помещения и принятие решения;</w:t>
      </w:r>
    </w:p>
    <w:p w:rsidR="0036355D" w:rsidRPr="000F6E2F" w:rsidRDefault="0036355D" w:rsidP="00BB4EF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3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выдача документа, являющегося результатом предоставления муниципальной услуги;</w:t>
      </w:r>
    </w:p>
    <w:p w:rsidR="0036355D" w:rsidRPr="000F6E2F" w:rsidRDefault="0036355D" w:rsidP="00BB4EF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4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направление акта приемочной комиссии, подтверждающего завершение переустройства и (или) перепланировки переводимого помещения, в орган или организацию, осуществляющие государственный учет объектов недвижимого имущества</w:t>
      </w:r>
      <w:r>
        <w:rPr>
          <w:rFonts w:ascii="Times New Roman" w:hAnsi="Times New Roman"/>
          <w:sz w:val="28"/>
          <w:szCs w:val="28"/>
        </w:rPr>
        <w:t xml:space="preserve"> в соответствии с ФЗ «О государственном кадастре недвижимости»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36355D" w:rsidRPr="000F6E2F" w:rsidRDefault="0036355D" w:rsidP="00BB4EF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36355D" w:rsidRPr="000F6E2F" w:rsidRDefault="0036355D" w:rsidP="00BB4EF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Блок-схема предоставления муниципальной услуги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Блок-схема последовательности действий при предоставлении муниципальной услуги представлена в Приложении 8 к административному регламенту.</w:t>
      </w:r>
    </w:p>
    <w:p w:rsidR="0036355D" w:rsidRPr="000F6E2F" w:rsidRDefault="0036355D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 этап</w:t>
      </w:r>
    </w:p>
    <w:p w:rsidR="0036355D" w:rsidRPr="000F6E2F" w:rsidRDefault="0036355D" w:rsidP="00ED03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 xml:space="preserve">Прием и регистрация заявления и документов, необходимых для предоставления муниципальной услуги 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снованием для начала осуществления административной процедуры по приему и регистрация заявления и документов, необходимых для предоставления муниципальной услуги, является поступление в администрацию городского поселения Воскресенск заявления о предоставлении муниципальной услуги и прилагаемых к нему документов, представленных заявителем:</w:t>
      </w:r>
    </w:p>
    <w:p w:rsidR="0036355D" w:rsidRPr="000F6E2F" w:rsidRDefault="0036355D" w:rsidP="001F5843">
      <w:pPr>
        <w:widowControl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а) в администрацию городского поселения Воскресенск:</w:t>
      </w:r>
    </w:p>
    <w:p w:rsidR="0036355D" w:rsidRPr="000F6E2F" w:rsidRDefault="0036355D" w:rsidP="001F5843">
      <w:pPr>
        <w:widowControl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средством личного обращения заявителя,</w:t>
      </w:r>
    </w:p>
    <w:p w:rsidR="0036355D" w:rsidRPr="000F6E2F" w:rsidRDefault="0036355D" w:rsidP="001F5843">
      <w:pPr>
        <w:widowControl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средством почтового отправления;</w:t>
      </w:r>
    </w:p>
    <w:p w:rsidR="0036355D" w:rsidRPr="000F6E2F" w:rsidRDefault="0036355D" w:rsidP="001F5843">
      <w:pPr>
        <w:widowControl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электронной форме;</w:t>
      </w:r>
    </w:p>
    <w:p w:rsidR="0036355D" w:rsidRPr="000F6E2F" w:rsidRDefault="0036355D" w:rsidP="001F5843">
      <w:pPr>
        <w:widowControl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б) в МФЦ посредством личного обращения заявителя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ем заявления и документов, необходимых для предоставления муниципальной услуги осуществляется в МФЦ в соответствии с соглашением о взаимодействии между администрацией городского поселения Воскресенск и МФЦ, заключенным в установленном порядке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 xml:space="preserve">Прием и регистрация заявления и прилагаемых к нему документов осуществляется специалистом </w:t>
      </w:r>
      <w:r>
        <w:rPr>
          <w:rFonts w:ascii="Times New Roman" w:hAnsi="Times New Roman"/>
          <w:sz w:val="28"/>
          <w:szCs w:val="28"/>
        </w:rPr>
        <w:t xml:space="preserve">отдела по работе с обращениями граждан и работе с документами </w:t>
      </w:r>
      <w:r w:rsidRPr="000F6E2F">
        <w:rPr>
          <w:rFonts w:ascii="Times New Roman" w:hAnsi="Times New Roman"/>
          <w:sz w:val="28"/>
          <w:szCs w:val="28"/>
        </w:rPr>
        <w:t>администрации городского поселения Воскресенск или МФЦ, ответственным за прием и регистрацию документов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 поступлении заявления и прилагаемых к нему документов посредством личного обращения заявителя в администрацию городского поселения Воскресенск или МФЦ, специалист, ответственный за прием и регистрацию документов, осуществляет следующую последовательность действий:</w:t>
      </w:r>
    </w:p>
    <w:p w:rsidR="0036355D" w:rsidRPr="000F6E2F" w:rsidRDefault="0036355D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 устанавливает предмет обращения;</w:t>
      </w:r>
    </w:p>
    <w:p w:rsidR="0036355D" w:rsidRPr="000F6E2F" w:rsidRDefault="0036355D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2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36355D" w:rsidRPr="000F6E2F" w:rsidRDefault="0036355D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36355D" w:rsidRPr="000F6E2F" w:rsidRDefault="0036355D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4) осуществляет сверку копий представленных документов с их оригиналами; </w:t>
      </w:r>
    </w:p>
    <w:p w:rsidR="0036355D" w:rsidRPr="000F6E2F" w:rsidRDefault="0036355D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5) проверяет заявление и комплектность прилагаемых к нему документов на соответствие перечню документов, предусмотренных пунктами 22 и 25 административного регламента.</w:t>
      </w:r>
    </w:p>
    <w:p w:rsidR="0036355D" w:rsidRPr="000F6E2F" w:rsidRDefault="0036355D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36355D" w:rsidRDefault="0036355D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Pr="000F6E2F">
        <w:rPr>
          <w:rFonts w:ascii="Times New Roman" w:hAnsi="Times New Roman"/>
          <w:sz w:val="28"/>
          <w:szCs w:val="28"/>
        </w:rPr>
        <w:t>) осуществляет прием заявления и документов</w:t>
      </w:r>
      <w:r>
        <w:rPr>
          <w:rFonts w:ascii="Times New Roman" w:hAnsi="Times New Roman"/>
          <w:sz w:val="28"/>
          <w:szCs w:val="28"/>
        </w:rPr>
        <w:t>;</w:t>
      </w:r>
      <w:r w:rsidRPr="000F6E2F">
        <w:rPr>
          <w:rFonts w:ascii="Times New Roman" w:hAnsi="Times New Roman"/>
          <w:sz w:val="28"/>
          <w:szCs w:val="28"/>
        </w:rPr>
        <w:t xml:space="preserve"> </w:t>
      </w:r>
    </w:p>
    <w:p w:rsidR="0036355D" w:rsidRDefault="0036355D" w:rsidP="00F1500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</w:rPr>
        <w:t>9) вручает заявителю</w:t>
      </w:r>
      <w:r>
        <w:rPr>
          <w:rFonts w:ascii="Times New Roman" w:hAnsi="Times New Roman"/>
          <w:sz w:val="28"/>
          <w:szCs w:val="28"/>
        </w:rPr>
        <w:t xml:space="preserve"> расписку </w:t>
      </w:r>
      <w:r>
        <w:rPr>
          <w:rFonts w:ascii="Times New Roman" w:hAnsi="Times New Roman"/>
          <w:sz w:val="28"/>
          <w:szCs w:val="28"/>
          <w:lang w:eastAsia="en-US"/>
        </w:rPr>
        <w:t xml:space="preserve"> в получении от заявителя документов с указанием их перечня и даты;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 отсутствии у заявителя, обратившегося лично, заполненного заявления или неправильном его заполнении, специалист администрации </w:t>
      </w:r>
      <w:r w:rsidRPr="000F6E2F">
        <w:rPr>
          <w:rFonts w:ascii="Times New Roman" w:hAnsi="Times New Roman"/>
          <w:sz w:val="28"/>
          <w:szCs w:val="28"/>
        </w:rPr>
        <w:lastRenderedPageBreak/>
        <w:t>городского поселения Воскресенск или МФЦ, ответственный за прием и регистрацию документов, консультирует заявителя по вопросам заполнения заявления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 поступлении заявления и прилагаемых к нему документов в </w:t>
      </w:r>
      <w:r>
        <w:rPr>
          <w:rFonts w:ascii="Times New Roman" w:hAnsi="Times New Roman"/>
          <w:sz w:val="28"/>
          <w:szCs w:val="28"/>
        </w:rPr>
        <w:t>администрацию</w:t>
      </w:r>
      <w:r w:rsidRPr="000F6E2F">
        <w:rPr>
          <w:rFonts w:ascii="Times New Roman" w:hAnsi="Times New Roman"/>
          <w:sz w:val="28"/>
          <w:szCs w:val="28"/>
        </w:rPr>
        <w:t xml:space="preserve"> городского поселения Воскресенск посредством почтового отправления</w:t>
      </w:r>
      <w:r>
        <w:rPr>
          <w:rFonts w:ascii="Times New Roman" w:hAnsi="Times New Roman"/>
          <w:sz w:val="28"/>
          <w:szCs w:val="28"/>
        </w:rPr>
        <w:t>,</w:t>
      </w:r>
      <w:r w:rsidRPr="000F6E2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асписка </w:t>
      </w:r>
      <w:r>
        <w:rPr>
          <w:rFonts w:ascii="Times New Roman" w:hAnsi="Times New Roman"/>
          <w:sz w:val="28"/>
          <w:szCs w:val="28"/>
          <w:lang w:eastAsia="en-US"/>
        </w:rPr>
        <w:t xml:space="preserve"> в получении от заявителя документов с указанием их перечня и даты</w:t>
      </w:r>
      <w:r w:rsidRPr="000F6E2F">
        <w:rPr>
          <w:rFonts w:ascii="Times New Roman" w:hAnsi="Times New Roman"/>
          <w:sz w:val="28"/>
          <w:szCs w:val="28"/>
        </w:rPr>
        <w:t xml:space="preserve"> направляется заявителю заказным почтовым отправлением с уведомлением о вручении в течение 3 календарных дней с даты получения заявления и прилагаемых к нему документов.</w:t>
      </w:r>
    </w:p>
    <w:p w:rsidR="0036355D" w:rsidRPr="000F6E2F" w:rsidRDefault="0036355D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случае поступления заявления и прилагаемых к нему документов (при наличии) в электронной форме специалист администрации городского поселения Воскресенск или МФЦ, ответственный за прием и регистрацию документов, осуществляет следующую последовательность действий:</w:t>
      </w:r>
    </w:p>
    <w:p w:rsidR="0036355D" w:rsidRPr="000F6E2F" w:rsidRDefault="0036355D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 просматривает электронные образы заявления и прилагаемых к нему документов;</w:t>
      </w:r>
    </w:p>
    <w:p w:rsidR="0036355D" w:rsidRPr="000F6E2F" w:rsidRDefault="0036355D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36355D" w:rsidRPr="000F6E2F" w:rsidRDefault="0036355D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3) фиксирует дату получения заявления и прилагаемых к нему документов;</w:t>
      </w:r>
    </w:p>
    <w:p w:rsidR="0036355D" w:rsidRPr="000F6E2F" w:rsidRDefault="0036355D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4) направляет заявителю через личный кабинет уведомление о получении заявления и прилагаемых к нему документов (при наличии) с указанием на необходимость представить для сверки подлинники документов (копии, заверенные в установленном порядке), </w:t>
      </w:r>
      <w:r>
        <w:rPr>
          <w:rFonts w:ascii="Times New Roman" w:hAnsi="Times New Roman"/>
          <w:sz w:val="28"/>
          <w:szCs w:val="28"/>
          <w:highlight w:val="yellow"/>
        </w:rPr>
        <w:t>указанных в пункте 2</w:t>
      </w:r>
      <w:r>
        <w:rPr>
          <w:rFonts w:ascii="Times New Roman" w:hAnsi="Times New Roman"/>
          <w:sz w:val="28"/>
          <w:szCs w:val="28"/>
        </w:rPr>
        <w:t>2</w:t>
      </w:r>
      <w:r w:rsidRPr="000F6E2F">
        <w:rPr>
          <w:rFonts w:ascii="Times New Roman" w:hAnsi="Times New Roman"/>
          <w:sz w:val="28"/>
          <w:szCs w:val="28"/>
        </w:rPr>
        <w:t xml:space="preserve"> административного регламента, а также на право заявителя представить по собственной инициативе документы, указанные в пункте 25 административного регламента в срок, не превышающий 5 календарных дней с даты получения заявления и прилагаемых к нему документов (при наличии) в электронной форме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 xml:space="preserve">Специалист </w:t>
      </w:r>
      <w:r>
        <w:rPr>
          <w:rFonts w:ascii="Times New Roman" w:hAnsi="Times New Roman"/>
          <w:sz w:val="28"/>
          <w:szCs w:val="28"/>
        </w:rPr>
        <w:t xml:space="preserve">отдела по работе с обращениями граждан и работе с документами </w:t>
      </w:r>
      <w:r w:rsidRPr="000F6E2F">
        <w:rPr>
          <w:rFonts w:ascii="Times New Roman" w:hAnsi="Times New Roman"/>
          <w:sz w:val="28"/>
          <w:szCs w:val="28"/>
        </w:rPr>
        <w:t>администрации городского поселения Воскресенск или МФЦ осуществляет регистрацию заявления и прилагаемых к нему документов в соответствии с порядком делопроизводства, установленным администрацией городского поселения Воскресенск, 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администрации городского поселения Воскресенск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Регистрация заявления и прилагаемых к нему документов, полученных в электронной форме, осуществляется не позднее рабочего дня, следующего за днем их поступления в администрацию городского поселения Воскресенск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сле регистрации заявление и прилагаемые к нему документы, не позднее рабочего дня следующего за днем их регистрации, направляются на рассмотрение специалисту администрации городского поселения Воскресенск</w:t>
      </w:r>
    </w:p>
    <w:p w:rsidR="0036355D" w:rsidRPr="000F6E2F" w:rsidRDefault="0036355D" w:rsidP="00091BC6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 или МФЦ, ответственному за подготовку документов по муниципальной услуге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97D86">
        <w:rPr>
          <w:rFonts w:ascii="Times New Roman" w:hAnsi="Times New Roman"/>
          <w:b/>
          <w:sz w:val="28"/>
          <w:szCs w:val="28"/>
        </w:rPr>
        <w:t>Максимальный срок</w:t>
      </w:r>
      <w:r w:rsidRPr="000F6E2F">
        <w:rPr>
          <w:rFonts w:ascii="Times New Roman" w:hAnsi="Times New Roman"/>
          <w:sz w:val="28"/>
          <w:szCs w:val="28"/>
        </w:rPr>
        <w:t xml:space="preserve"> осуществления административной процедуры не может превышать </w:t>
      </w:r>
      <w:r w:rsidRPr="0019378A">
        <w:rPr>
          <w:rFonts w:ascii="Times New Roman" w:hAnsi="Times New Roman"/>
          <w:b/>
          <w:sz w:val="28"/>
          <w:szCs w:val="28"/>
        </w:rPr>
        <w:t>5 календарных дней</w:t>
      </w:r>
      <w:r w:rsidRPr="000F6E2F">
        <w:rPr>
          <w:rFonts w:ascii="Times New Roman" w:hAnsi="Times New Roman"/>
          <w:sz w:val="28"/>
          <w:szCs w:val="28"/>
        </w:rPr>
        <w:t xml:space="preserve"> с момента поступления заявления в администрацию городского поселения Воскресенск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Результатом исполнения административной процедуры по приему и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администрации городского поселения Воскресенск, ответственному за предоставление муниципальной услуги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городского </w:t>
      </w:r>
      <w:r w:rsidRPr="000F6E2F">
        <w:rPr>
          <w:rFonts w:ascii="Times New Roman" w:hAnsi="Times New Roman"/>
          <w:sz w:val="28"/>
          <w:szCs w:val="28"/>
        </w:rPr>
        <w:lastRenderedPageBreak/>
        <w:t>поселения Воскресенск и направляет его на рассмотрение главе городского поселения Воскресенск для резолюции.</w:t>
      </w:r>
    </w:p>
    <w:p w:rsidR="0036355D" w:rsidRPr="000F6E2F" w:rsidRDefault="0036355D" w:rsidP="00A772A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36355D" w:rsidRPr="000F6E2F" w:rsidRDefault="0036355D" w:rsidP="00A772A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Обработка заявления и представленных документов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снованием для начала исполнения административной процедуры является поступление заявления и документов сотруднику администрации городского поселения Воскресенск или МФЦ, ответственному за обработку заявления и представленных документов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бработка заявления и представленных документов, необходимых для предоставления муниципальной услуги осуществляется в МФЦ в соответствии с заключенными в установленном порядке соглашениями о взаимодействии (в случае если услуга предоставляется на базе МФЦ).</w:t>
      </w:r>
    </w:p>
    <w:p w:rsidR="0036355D" w:rsidRPr="004D65E9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D65E9">
        <w:rPr>
          <w:rFonts w:ascii="Times New Roman" w:hAnsi="Times New Roman"/>
          <w:sz w:val="28"/>
          <w:szCs w:val="28"/>
        </w:rPr>
        <w:t>Рассмотрение заявления о предоставлении муниципальной услуги и представленных документов осуществляется сотрудником отдела подготовки исходно-разрешительной документации администрации городского поселения Воскресенск или МФЦ.</w:t>
      </w:r>
    </w:p>
    <w:p w:rsidR="0036355D" w:rsidRPr="00A152F8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152F8">
        <w:rPr>
          <w:rFonts w:ascii="Times New Roman" w:hAnsi="Times New Roman"/>
          <w:sz w:val="28"/>
          <w:szCs w:val="28"/>
        </w:rPr>
        <w:t xml:space="preserve">Сотрудник отдела </w:t>
      </w:r>
      <w:r w:rsidRPr="004D65E9">
        <w:rPr>
          <w:rFonts w:ascii="Times New Roman" w:hAnsi="Times New Roman"/>
          <w:sz w:val="28"/>
          <w:szCs w:val="28"/>
        </w:rPr>
        <w:t>подготовки исходно-разрешительной документации</w:t>
      </w:r>
      <w:r w:rsidRPr="00A152F8">
        <w:rPr>
          <w:rFonts w:ascii="Times New Roman" w:hAnsi="Times New Roman"/>
          <w:sz w:val="28"/>
          <w:szCs w:val="28"/>
        </w:rPr>
        <w:t xml:space="preserve"> администрации городского поселения Воскресенск или МФЦ, ответственный за обработку заявления и представленных документов, осуществляет следующие действия:</w:t>
      </w:r>
    </w:p>
    <w:p w:rsidR="0036355D" w:rsidRPr="000F6E2F" w:rsidRDefault="0036355D" w:rsidP="00D473B1">
      <w:pPr>
        <w:pStyle w:val="a4"/>
      </w:pPr>
      <w:r w:rsidRPr="000F6E2F">
        <w:tab/>
        <w:t>а) проверяет наличие документа, удостоверяющего права полномочия) представителя физического или юридического лица (в случае, если с аявлением обращается представитель заявителя (заявителей));</w:t>
      </w:r>
    </w:p>
    <w:p w:rsidR="0036355D" w:rsidRPr="000F6E2F" w:rsidRDefault="0036355D" w:rsidP="00D473B1">
      <w:pPr>
        <w:pStyle w:val="a4"/>
      </w:pPr>
      <w:r w:rsidRPr="000F6E2F">
        <w:tab/>
        <w:t>б) проверяет заявление и прилагаемые к нему документы на наличие подчисток, приписок, зачеркнутых слов и иных неоговоренных исправлений, не позволяющих однозначно истолковать их содержание;</w:t>
      </w:r>
    </w:p>
    <w:p w:rsidR="0036355D" w:rsidRPr="000F6E2F" w:rsidRDefault="0036355D" w:rsidP="00D473B1">
      <w:pPr>
        <w:pStyle w:val="a4"/>
      </w:pPr>
      <w:r w:rsidRPr="000F6E2F">
        <w:tab/>
        <w:t xml:space="preserve">в) проверяет комплектность представленных документов на </w:t>
      </w:r>
      <w:r>
        <w:t>с</w:t>
      </w:r>
      <w:r w:rsidRPr="000F6E2F">
        <w:t>оответствие исчерпывающему перечню документов, необходимых в соответствии с пунктом 22 и 25 административного регламента.</w:t>
      </w:r>
    </w:p>
    <w:p w:rsidR="0036355D" w:rsidRPr="000F6E2F" w:rsidRDefault="0036355D" w:rsidP="00D473B1">
      <w:pPr>
        <w:pStyle w:val="a4"/>
      </w:pPr>
      <w:r w:rsidRPr="000F6E2F">
        <w:lastRenderedPageBreak/>
        <w:tab/>
        <w:t>г)</w:t>
      </w:r>
      <w:r w:rsidRPr="000F6E2F">
        <w:rPr>
          <w:lang w:val="en-US"/>
        </w:rPr>
        <w:t> </w:t>
      </w:r>
      <w:r w:rsidRPr="000F6E2F">
        <w:t>осуществляет сверку копий документов, представленных заявителем с подлинниками документов, представленными заявителем;</w:t>
      </w:r>
    </w:p>
    <w:p w:rsidR="0036355D" w:rsidRPr="000F6E2F" w:rsidRDefault="0036355D" w:rsidP="00D473B1">
      <w:pPr>
        <w:pStyle w:val="a4"/>
      </w:pPr>
      <w:r w:rsidRPr="000F6E2F">
        <w:tab/>
        <w:t>д)</w:t>
      </w:r>
      <w:r w:rsidRPr="000F6E2F">
        <w:rPr>
          <w:lang w:val="en-US"/>
        </w:rPr>
        <w:t> </w:t>
      </w:r>
      <w:r w:rsidRPr="000F6E2F">
        <w:t xml:space="preserve"> проверяет комплектность документов, которые находятся в распоряжении органов и (или) организаций, участвующих в предоставлении муниципальной услуги и определяют перечень информации, которую необходимо запросить по средствам межведомственного информационного взаимодействия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Результатом административной процедуры является </w:t>
      </w:r>
      <w:r>
        <w:rPr>
          <w:rFonts w:ascii="Times New Roman" w:hAnsi="Times New Roman"/>
          <w:sz w:val="28"/>
          <w:szCs w:val="28"/>
        </w:rPr>
        <w:t>наличие документов, указанных в п.22 и п.25 и выявление</w:t>
      </w:r>
      <w:r w:rsidRPr="000F6E2F">
        <w:rPr>
          <w:rFonts w:ascii="Times New Roman" w:hAnsi="Times New Roman"/>
          <w:sz w:val="28"/>
          <w:szCs w:val="28"/>
        </w:rPr>
        <w:t xml:space="preserve"> необходимост</w:t>
      </w:r>
      <w:r>
        <w:rPr>
          <w:rFonts w:ascii="Times New Roman" w:hAnsi="Times New Roman"/>
          <w:sz w:val="28"/>
          <w:szCs w:val="28"/>
        </w:rPr>
        <w:t>и</w:t>
      </w:r>
      <w:r w:rsidRPr="000F6E2F">
        <w:rPr>
          <w:rFonts w:ascii="Times New Roman" w:hAnsi="Times New Roman"/>
          <w:sz w:val="28"/>
          <w:szCs w:val="28"/>
        </w:rPr>
        <w:t xml:space="preserve"> в формировании и направлении межведомственных запросов в органы (организации), участвующие в предоставлении муниципальной услуги.</w:t>
      </w:r>
    </w:p>
    <w:p w:rsidR="0036355D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отрудник </w:t>
      </w:r>
      <w:r>
        <w:rPr>
          <w:rFonts w:ascii="Times New Roman" w:hAnsi="Times New Roman"/>
          <w:sz w:val="28"/>
          <w:szCs w:val="28"/>
        </w:rPr>
        <w:t>отдела подготовки исходно-разрешительной документации</w:t>
      </w:r>
    </w:p>
    <w:p w:rsidR="0036355D" w:rsidRPr="007704A8" w:rsidRDefault="0036355D" w:rsidP="007704A8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  <w:r w:rsidRPr="007704A8">
        <w:rPr>
          <w:rFonts w:ascii="Times New Roman" w:hAnsi="Times New Roman"/>
          <w:sz w:val="28"/>
          <w:szCs w:val="28"/>
        </w:rPr>
        <w:t>администрации городского поселения Воскресенск, ответственный за предоставление муниципальной услуги</w:t>
      </w:r>
      <w:r>
        <w:rPr>
          <w:rFonts w:ascii="Times New Roman" w:hAnsi="Times New Roman"/>
          <w:sz w:val="28"/>
          <w:szCs w:val="28"/>
        </w:rPr>
        <w:t xml:space="preserve"> или МФЦ</w:t>
      </w:r>
      <w:r w:rsidRPr="007704A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формирует и направляет</w:t>
      </w:r>
      <w:r w:rsidRPr="007704A8">
        <w:rPr>
          <w:rFonts w:ascii="Times New Roman" w:hAnsi="Times New Roman"/>
          <w:sz w:val="28"/>
          <w:szCs w:val="28"/>
        </w:rPr>
        <w:t xml:space="preserve"> межведомственны</w:t>
      </w:r>
      <w:r>
        <w:rPr>
          <w:rFonts w:ascii="Times New Roman" w:hAnsi="Times New Roman"/>
          <w:sz w:val="28"/>
          <w:szCs w:val="28"/>
        </w:rPr>
        <w:t>е запросы</w:t>
      </w:r>
      <w:r w:rsidRPr="007704A8">
        <w:rPr>
          <w:rFonts w:ascii="Times New Roman" w:hAnsi="Times New Roman"/>
          <w:sz w:val="28"/>
          <w:szCs w:val="28"/>
        </w:rPr>
        <w:t xml:space="preserve"> в органы (организации), участвующие в предоставлении муниципальной услуги перечень недостающих документов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03396">
        <w:rPr>
          <w:rFonts w:ascii="Times New Roman" w:hAnsi="Times New Roman"/>
          <w:b/>
          <w:sz w:val="28"/>
          <w:szCs w:val="28"/>
        </w:rPr>
        <w:t>Максимальный срок</w:t>
      </w:r>
      <w:r w:rsidRPr="000F6E2F">
        <w:rPr>
          <w:rFonts w:ascii="Times New Roman" w:hAnsi="Times New Roman"/>
          <w:sz w:val="28"/>
          <w:szCs w:val="28"/>
        </w:rPr>
        <w:t xml:space="preserve"> осуществления административной процедуры не может превышать </w:t>
      </w:r>
      <w:r w:rsidRPr="0019378A">
        <w:rPr>
          <w:rFonts w:ascii="Times New Roman" w:hAnsi="Times New Roman"/>
          <w:b/>
          <w:sz w:val="28"/>
          <w:szCs w:val="28"/>
        </w:rPr>
        <w:t>3 календарных дня</w:t>
      </w:r>
      <w:r w:rsidRPr="000F6E2F">
        <w:rPr>
          <w:rFonts w:ascii="Times New Roman" w:hAnsi="Times New Roman"/>
          <w:sz w:val="28"/>
          <w:szCs w:val="28"/>
        </w:rPr>
        <w:t xml:space="preserve"> с момента поступления заявления в администрацию городского поселения Воскресенск или МФЦ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пособом фиксации результата выполнения административной процедуры является отметка на заявлении о передаче в дальнейшую работу или внесение вышеобозначенной информации в соответствующую информационную систему администрации городского поселения Воскресенск.</w:t>
      </w:r>
    </w:p>
    <w:p w:rsidR="0036355D" w:rsidRPr="000F6E2F" w:rsidRDefault="0036355D" w:rsidP="00EE61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36355D" w:rsidRPr="000F6E2F" w:rsidRDefault="0036355D" w:rsidP="002D2B11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</w:t>
      </w:r>
      <w:r w:rsidRPr="000F6E2F">
        <w:rPr>
          <w:rFonts w:ascii="Times New Roman" w:hAnsi="Times New Roman"/>
          <w:sz w:val="28"/>
          <w:szCs w:val="28"/>
        </w:rPr>
        <w:lastRenderedPageBreak/>
        <w:t>непредставление заявителем в администрацию городского поселения Воскресенск или МФЦ документов</w:t>
      </w:r>
      <w:r>
        <w:rPr>
          <w:rFonts w:ascii="Times New Roman" w:hAnsi="Times New Roman"/>
          <w:sz w:val="28"/>
          <w:szCs w:val="28"/>
        </w:rPr>
        <w:t>, указанных в п.25 административного регламента</w:t>
      </w:r>
      <w:r w:rsidRPr="000F6E2F">
        <w:rPr>
          <w:rFonts w:ascii="Times New Roman" w:hAnsi="Times New Roman"/>
          <w:sz w:val="28"/>
          <w:szCs w:val="28"/>
        </w:rPr>
        <w:t xml:space="preserve">. 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Формирование</w:t>
      </w:r>
      <w:r w:rsidRPr="000F6E2F">
        <w:rPr>
          <w:rFonts w:ascii="Times New Roman" w:hAnsi="Times New Roman"/>
          <w:bCs/>
          <w:sz w:val="28"/>
          <w:szCs w:val="28"/>
        </w:rPr>
        <w:t xml:space="preserve"> и направление межведомственного запроса о предоставлении документов, необходимых для предоставления муниципальной услуги,</w:t>
      </w:r>
      <w:r w:rsidRPr="000F6E2F">
        <w:rPr>
          <w:rFonts w:ascii="Times New Roman" w:hAnsi="Times New Roman"/>
          <w:sz w:val="28"/>
          <w:szCs w:val="28"/>
        </w:rPr>
        <w:t xml:space="preserve"> осуществляется в МФЦ в соответствии с заключенными в установленном порядке соглашениями о взаимодействии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Межведомственный запрос формируется и направляется в форме электронного документа, подписанного </w:t>
      </w:r>
      <w:hyperlink r:id="rId10" w:history="1">
        <w:r w:rsidRPr="000F6E2F">
          <w:rPr>
            <w:rFonts w:ascii="Times New Roman" w:hAnsi="Times New Roman"/>
            <w:sz w:val="28"/>
            <w:szCs w:val="28"/>
          </w:rPr>
          <w:t>электронной подписью</w:t>
        </w:r>
      </w:hyperlink>
      <w:r w:rsidRPr="000F6E2F">
        <w:rPr>
          <w:rFonts w:ascii="Times New Roman" w:hAnsi="Times New Roman"/>
          <w:sz w:val="28"/>
          <w:szCs w:val="28"/>
        </w:rPr>
        <w:t xml:space="preserve"> и направляется по каналам системы межведомственного электронного взаимодействия (далее - СМЭВ).</w:t>
      </w:r>
    </w:p>
    <w:p w:rsidR="0036355D" w:rsidRPr="000F6E2F" w:rsidRDefault="0036355D" w:rsidP="00A53C6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,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36355D" w:rsidRPr="000F6E2F" w:rsidRDefault="0036355D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Межведомственный запрос о представлении документов и (или) информации, указанных в пункте 2 части 1 статьи 7 Федерального закона № 210-ФЗ, для предоставления муниципальной услуги с использованием межведомственного информационного взаимодействия в бумажном виде должен содержать следующие сведения, если дополнительные сведения не установлены законодательным актом Российской Федерации:</w:t>
      </w:r>
    </w:p>
    <w:p w:rsidR="0036355D" w:rsidRPr="000F6E2F" w:rsidRDefault="0036355D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 наименование органа или организации, направляющих межведомственный запрос;</w:t>
      </w:r>
    </w:p>
    <w:p w:rsidR="0036355D" w:rsidRPr="000F6E2F" w:rsidRDefault="0036355D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 наименование органа или организации, в адрес которых направляется межведомственный запрос;</w:t>
      </w:r>
    </w:p>
    <w:p w:rsidR="0036355D" w:rsidRPr="000F6E2F" w:rsidRDefault="0036355D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3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наименование муниципальной услуги, для предоставления которой необходимо представление документа и (или) информации, а также, если имеется, номер (идентификатор) такой услуги в реестре муниципальных услуг;</w:t>
      </w:r>
    </w:p>
    <w:p w:rsidR="0036355D" w:rsidRPr="000F6E2F" w:rsidRDefault="0036355D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4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указание на положения нормативного правового акта, которыми установлено представление документа и (или) информации, необходимых для предоставления муниципальной услуги, и указание на реквизиты данного нормативного правового акта;</w:t>
      </w:r>
    </w:p>
    <w:p w:rsidR="0036355D" w:rsidRPr="000F6E2F" w:rsidRDefault="0036355D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5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сведения, необходимые для представления документа и (или) информации, установленные настоящим административным регламентом предоставления муниципальной услуги, а также сведения, предусмотренные нормативными правовыми актами как необходимые для представления такого документа и (или) информации;</w:t>
      </w:r>
    </w:p>
    <w:p w:rsidR="0036355D" w:rsidRPr="000F6E2F" w:rsidRDefault="0036355D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vanish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6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контактная информация для направления ответа на межведомственный запрос;</w:t>
      </w:r>
    </w:p>
    <w:p w:rsidR="0036355D" w:rsidRPr="000F6E2F" w:rsidRDefault="0036355D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7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дата направления межведомственного запроса;</w:t>
      </w:r>
    </w:p>
    <w:p w:rsidR="0036355D" w:rsidRPr="000F6E2F" w:rsidRDefault="0036355D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8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фамилия, имя, отчество и должность лица, подготовившего и направившего межведомственный запрос, а также номер служебного телефона и (или) адрес электронной почты данного лица для связи;</w:t>
      </w:r>
    </w:p>
    <w:p w:rsidR="0036355D" w:rsidRPr="000F6E2F" w:rsidRDefault="0036355D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9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информация о факте получения согласия, предусмотренного частью 5 статьи 7 Федерального закона № 210-ФЗ (при направлении межведомственного запроса в случае, предусмотренном частью 5 статьи 7  Федерального закона № 210-ФЗ).</w:t>
      </w:r>
    </w:p>
    <w:p w:rsidR="0036355D" w:rsidRPr="000F6E2F" w:rsidRDefault="0036355D" w:rsidP="00A53C69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Направление межведомственного запроса допускается только в целях, связанных с предоставлением муниципальной услуги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 подготовке межведомственного запроса сотрудник администрации городского поселения Воскресенск или МФЦ, ответственный за формирование и направление межведомственных запросов в органы (организации), участвующие в предоставлении муниципальной услуги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Для предоставления муниципальной услуги администрация городского поселения Воскресенск или МФЦ направляет межведомственные запросы в:</w:t>
      </w:r>
    </w:p>
    <w:p w:rsidR="0036355D" w:rsidRPr="0019378A" w:rsidRDefault="0036355D" w:rsidP="00D473B1">
      <w:pPr>
        <w:pStyle w:val="a4"/>
      </w:pPr>
      <w:r w:rsidRPr="000F6E2F">
        <w:tab/>
      </w:r>
      <w:r w:rsidRPr="0019378A">
        <w:t>а) Федеральную службу государственной регистрации, кадастра и картографии по Московской области (Росреестр);</w:t>
      </w:r>
    </w:p>
    <w:p w:rsidR="0036355D" w:rsidRPr="0019378A" w:rsidRDefault="0036355D" w:rsidP="00D473B1">
      <w:pPr>
        <w:pStyle w:val="a4"/>
      </w:pPr>
      <w:r w:rsidRPr="0019378A">
        <w:tab/>
        <w:t>б) Министерство культуры Московской области или уполномоченный в вопросах охраны культурного наследия орган местного самоуправления;</w:t>
      </w:r>
    </w:p>
    <w:p w:rsidR="0036355D" w:rsidRPr="0019378A" w:rsidRDefault="0036355D" w:rsidP="00D473B1">
      <w:pPr>
        <w:pStyle w:val="a4"/>
      </w:pPr>
      <w:r w:rsidRPr="0019378A">
        <w:tab/>
        <w:t>в) федеральное государственное учреждение Бюро технической инвентаризации.</w:t>
      </w:r>
    </w:p>
    <w:p w:rsidR="0036355D" w:rsidRPr="000F6E2F" w:rsidRDefault="0036355D" w:rsidP="00A53C6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.</w:t>
      </w:r>
    </w:p>
    <w:p w:rsidR="0036355D" w:rsidRPr="000F6E2F" w:rsidRDefault="0036355D" w:rsidP="00A53C6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отрудник администрации городского поселения Воскресенск или МФЦ, ответственный за формирование и направление межведомственных запросов в органы (организации), участвующие в предоставлении муниципальной услуги, направивший межведомственный запрос, обязан принять необходимые меры по получению ответа на межведомственный запрос.</w:t>
      </w:r>
    </w:p>
    <w:p w:rsidR="0036355D" w:rsidRPr="000F6E2F" w:rsidRDefault="0036355D" w:rsidP="00DF164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сле направления межведомственного запроса, представленные в </w:t>
      </w:r>
      <w:r>
        <w:rPr>
          <w:rFonts w:ascii="Times New Roman" w:hAnsi="Times New Roman"/>
          <w:sz w:val="28"/>
          <w:szCs w:val="28"/>
        </w:rPr>
        <w:t>администрацию городского поселения Воскресенск</w:t>
      </w:r>
      <w:r w:rsidRPr="000F6E2F">
        <w:rPr>
          <w:rFonts w:ascii="Times New Roman" w:hAnsi="Times New Roman"/>
          <w:sz w:val="28"/>
          <w:szCs w:val="28"/>
        </w:rPr>
        <w:t xml:space="preserve"> или МФЦ документы и информация передаются специалисту</w:t>
      </w:r>
      <w:r>
        <w:rPr>
          <w:rFonts w:ascii="Times New Roman" w:hAnsi="Times New Roman"/>
          <w:sz w:val="28"/>
          <w:szCs w:val="28"/>
        </w:rPr>
        <w:t xml:space="preserve"> отдела подготовки исходно-разрешительной документации</w:t>
      </w:r>
      <w:r w:rsidRPr="000F6E2F">
        <w:rPr>
          <w:rFonts w:ascii="Times New Roman" w:hAnsi="Times New Roman"/>
          <w:sz w:val="28"/>
          <w:szCs w:val="28"/>
        </w:rPr>
        <w:t>, ответственному за их рассмотрение.</w:t>
      </w:r>
    </w:p>
    <w:p w:rsidR="0036355D" w:rsidRPr="001D2E27" w:rsidRDefault="0036355D" w:rsidP="008E00B1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1D2E27">
        <w:rPr>
          <w:rFonts w:ascii="Times New Roman" w:hAnsi="Times New Roman"/>
          <w:sz w:val="28"/>
          <w:szCs w:val="28"/>
        </w:rPr>
        <w:lastRenderedPageBreak/>
        <w:t xml:space="preserve">В случае получения ответа на межведомственный запрос о том, что данная информация отсутствует в распоряжении органов (организаций), участвующих в предоставлении муниципальной услуги, сотрудник отдела подготовки исходно-разрешительной документации администрации городского поселения Воскресенск или МФЦ, </w:t>
      </w:r>
      <w:r w:rsidRPr="003C60DE">
        <w:rPr>
          <w:rFonts w:ascii="Times New Roman" w:hAnsi="Times New Roman"/>
          <w:sz w:val="28"/>
          <w:szCs w:val="28"/>
        </w:rPr>
        <w:t xml:space="preserve">ответственный за формирование и направление межведомственных запросов, </w:t>
      </w:r>
      <w:r w:rsidRPr="003C60DE">
        <w:rPr>
          <w:rFonts w:ascii="Times New Roman" w:hAnsi="Times New Roman"/>
          <w:sz w:val="28"/>
          <w:szCs w:val="28"/>
          <w:lang w:eastAsia="en-US"/>
        </w:rPr>
        <w:t>уведомляет заявителя о получении такого ответа, уведомляет заявителя о представлении документа и (или</w:t>
      </w:r>
      <w:r>
        <w:rPr>
          <w:rFonts w:ascii="Times New Roman" w:hAnsi="Times New Roman"/>
          <w:sz w:val="28"/>
          <w:szCs w:val="28"/>
          <w:lang w:eastAsia="en-US"/>
        </w:rPr>
        <w:t>) информацию, необходимых</w:t>
      </w:r>
      <w:r w:rsidRPr="001D2E27">
        <w:rPr>
          <w:rFonts w:ascii="Times New Roman" w:hAnsi="Times New Roman"/>
          <w:sz w:val="28"/>
          <w:szCs w:val="28"/>
          <w:lang w:eastAsia="en-US"/>
        </w:rPr>
        <w:t xml:space="preserve"> для проведения переустройства и (или) перепланировки жилого </w:t>
      </w:r>
      <w:r>
        <w:rPr>
          <w:rFonts w:ascii="Times New Roman" w:hAnsi="Times New Roman"/>
          <w:sz w:val="28"/>
          <w:szCs w:val="28"/>
          <w:lang w:eastAsia="en-US"/>
        </w:rPr>
        <w:t xml:space="preserve">(нежилого) </w:t>
      </w:r>
      <w:r w:rsidRPr="001D2E27">
        <w:rPr>
          <w:rFonts w:ascii="Times New Roman" w:hAnsi="Times New Roman"/>
          <w:sz w:val="28"/>
          <w:szCs w:val="28"/>
          <w:lang w:eastAsia="en-US"/>
        </w:rPr>
        <w:t>помещения самостоятельно в течение 1</w:t>
      </w:r>
      <w:r>
        <w:rPr>
          <w:rFonts w:ascii="Times New Roman" w:hAnsi="Times New Roman"/>
          <w:sz w:val="28"/>
          <w:szCs w:val="28"/>
          <w:lang w:eastAsia="en-US"/>
        </w:rPr>
        <w:t>5</w:t>
      </w:r>
      <w:r w:rsidRPr="001D2E27">
        <w:rPr>
          <w:rFonts w:ascii="Times New Roman" w:hAnsi="Times New Roman"/>
          <w:sz w:val="28"/>
          <w:szCs w:val="28"/>
          <w:lang w:eastAsia="en-US"/>
        </w:rPr>
        <w:t xml:space="preserve"> </w:t>
      </w:r>
      <w:r>
        <w:rPr>
          <w:rFonts w:ascii="Times New Roman" w:hAnsi="Times New Roman"/>
          <w:sz w:val="28"/>
          <w:szCs w:val="28"/>
          <w:lang w:eastAsia="en-US"/>
        </w:rPr>
        <w:t>рабочи</w:t>
      </w:r>
      <w:r w:rsidRPr="001D2E27">
        <w:rPr>
          <w:rFonts w:ascii="Times New Roman" w:hAnsi="Times New Roman"/>
          <w:sz w:val="28"/>
          <w:szCs w:val="28"/>
          <w:lang w:eastAsia="en-US"/>
        </w:rPr>
        <w:t>х дней  со дня направления уведомления.</w:t>
      </w:r>
    </w:p>
    <w:p w:rsidR="0036355D" w:rsidRPr="000F6E2F" w:rsidRDefault="0036355D" w:rsidP="008276A5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В случае если данная информация не представлена заявителем самостоятельно, в срок указанный в </w:t>
      </w:r>
      <w:r>
        <w:rPr>
          <w:rFonts w:ascii="Times New Roman" w:hAnsi="Times New Roman"/>
          <w:sz w:val="28"/>
          <w:szCs w:val="28"/>
          <w:lang w:eastAsia="en-US"/>
        </w:rPr>
        <w:t xml:space="preserve">настоящем 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пункте административного регламента, </w:t>
      </w:r>
      <w:r w:rsidRPr="000F6E2F">
        <w:rPr>
          <w:rFonts w:ascii="Times New Roman" w:hAnsi="Times New Roman"/>
          <w:sz w:val="28"/>
          <w:szCs w:val="28"/>
        </w:rPr>
        <w:t xml:space="preserve">сотрудник </w:t>
      </w:r>
      <w:r>
        <w:rPr>
          <w:rFonts w:ascii="Times New Roman" w:hAnsi="Times New Roman"/>
          <w:sz w:val="28"/>
          <w:szCs w:val="28"/>
        </w:rPr>
        <w:t xml:space="preserve">отдела подготовки исходно-разрешительной документации </w:t>
      </w:r>
      <w:r w:rsidRPr="000F6E2F">
        <w:rPr>
          <w:rFonts w:ascii="Times New Roman" w:hAnsi="Times New Roman"/>
          <w:sz w:val="28"/>
          <w:szCs w:val="28"/>
        </w:rPr>
        <w:t>администрации городского поселения Воскресенск, ответственный за формирование и направление межведомственных запросов, формирует и выдает (направляет) о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тказ в согласовании переустройства и (или) перепланировки жилого </w:t>
      </w:r>
      <w:r>
        <w:rPr>
          <w:rFonts w:ascii="Times New Roman" w:hAnsi="Times New Roman"/>
          <w:sz w:val="28"/>
          <w:szCs w:val="28"/>
          <w:lang w:eastAsia="en-US"/>
        </w:rPr>
        <w:t xml:space="preserve">(нежилого) </w:t>
      </w:r>
      <w:r w:rsidRPr="000F6E2F">
        <w:rPr>
          <w:rFonts w:ascii="Times New Roman" w:hAnsi="Times New Roman"/>
          <w:sz w:val="28"/>
          <w:szCs w:val="28"/>
          <w:lang w:eastAsia="en-US"/>
        </w:rPr>
        <w:t>помещения по указанному основанию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течение одного рабочего дня с момента поступления ответа на межведомственный запрос, такой ответ направляется сотруднику администрации городского поселения Воскресенск, ответственному за предоставление муниципальной услуги, который приобщает их к соответствующему запросу.</w:t>
      </w:r>
    </w:p>
    <w:p w:rsidR="0036355D" w:rsidRPr="000F6E2F" w:rsidRDefault="0036355D" w:rsidP="00A53C69">
      <w:pPr>
        <w:tabs>
          <w:tab w:val="left" w:pos="1134"/>
          <w:tab w:val="left" w:pos="1260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случае не поступления ответа на межведомственный запрос в установленный срок администрацией городского поселения Воскресенск принимаются меры, предусмотренные законодательством Российской Федерации.</w:t>
      </w:r>
    </w:p>
    <w:p w:rsidR="0036355D" w:rsidRPr="00830E41" w:rsidRDefault="0036355D" w:rsidP="008E00B1">
      <w:pPr>
        <w:widowControl w:val="0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830E41">
        <w:rPr>
          <w:rFonts w:ascii="Times New Roman" w:hAnsi="Times New Roman"/>
          <w:b/>
          <w:sz w:val="28"/>
          <w:szCs w:val="28"/>
        </w:rPr>
        <w:t>Максимальный срок</w:t>
      </w:r>
      <w:r w:rsidRPr="00830E41">
        <w:rPr>
          <w:rFonts w:ascii="Times New Roman" w:hAnsi="Times New Roman"/>
          <w:sz w:val="28"/>
          <w:szCs w:val="28"/>
        </w:rPr>
        <w:t xml:space="preserve"> выполнения административной процедуры по формированию и направлению межведомственных запросов не превышает </w:t>
      </w:r>
      <w:r w:rsidRPr="0019378A">
        <w:rPr>
          <w:rFonts w:ascii="Times New Roman" w:hAnsi="Times New Roman"/>
          <w:b/>
          <w:sz w:val="28"/>
          <w:szCs w:val="28"/>
        </w:rPr>
        <w:t>2 календарных дня</w:t>
      </w:r>
      <w:r w:rsidRPr="00830E41">
        <w:rPr>
          <w:rFonts w:ascii="Times New Roman" w:hAnsi="Times New Roman"/>
          <w:sz w:val="28"/>
          <w:szCs w:val="28"/>
        </w:rPr>
        <w:t xml:space="preserve"> с даты начала формирования межведомственного запроса. 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30E41">
        <w:rPr>
          <w:rFonts w:ascii="Times New Roman" w:hAnsi="Times New Roman"/>
          <w:sz w:val="28"/>
          <w:szCs w:val="28"/>
        </w:rPr>
        <w:lastRenderedPageBreak/>
        <w:t xml:space="preserve">Результатом административной процедуры является </w:t>
      </w:r>
      <w:r>
        <w:rPr>
          <w:rFonts w:ascii="Times New Roman" w:hAnsi="Times New Roman"/>
          <w:sz w:val="28"/>
          <w:szCs w:val="28"/>
        </w:rPr>
        <w:t>запроса</w:t>
      </w:r>
      <w:r w:rsidRPr="00830E41">
        <w:rPr>
          <w:rFonts w:ascii="Times New Roman" w:hAnsi="Times New Roman"/>
          <w:sz w:val="28"/>
          <w:szCs w:val="28"/>
        </w:rPr>
        <w:t xml:space="preserve"> в рамках межведомственного взаимодействия инф</w:t>
      </w:r>
      <w:r>
        <w:rPr>
          <w:rFonts w:ascii="Times New Roman" w:hAnsi="Times New Roman"/>
          <w:sz w:val="28"/>
          <w:szCs w:val="28"/>
        </w:rPr>
        <w:t>ормации (документов), необходимых</w:t>
      </w:r>
      <w:r w:rsidRPr="00830E41">
        <w:rPr>
          <w:rFonts w:ascii="Times New Roman" w:hAnsi="Times New Roman"/>
          <w:sz w:val="28"/>
          <w:szCs w:val="28"/>
        </w:rPr>
        <w:t xml:space="preserve"> для предоставления муниципальной услуги заявителю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пособом фиксации результата административной процедуры является фиксация факта </w:t>
      </w:r>
      <w:r>
        <w:rPr>
          <w:rFonts w:ascii="Times New Roman" w:hAnsi="Times New Roman"/>
          <w:sz w:val="28"/>
          <w:szCs w:val="28"/>
        </w:rPr>
        <w:t>направ</w:t>
      </w:r>
      <w:r w:rsidRPr="000F6E2F">
        <w:rPr>
          <w:rFonts w:ascii="Times New Roman" w:hAnsi="Times New Roman"/>
          <w:sz w:val="28"/>
          <w:szCs w:val="28"/>
        </w:rPr>
        <w:t xml:space="preserve">ления </w:t>
      </w:r>
      <w:r>
        <w:rPr>
          <w:rFonts w:ascii="Times New Roman" w:hAnsi="Times New Roman"/>
          <w:sz w:val="28"/>
          <w:szCs w:val="28"/>
        </w:rPr>
        <w:t>запроса</w:t>
      </w:r>
      <w:r w:rsidRPr="000F6E2F">
        <w:rPr>
          <w:rFonts w:ascii="Times New Roman" w:hAnsi="Times New Roman"/>
          <w:sz w:val="28"/>
          <w:szCs w:val="28"/>
        </w:rPr>
        <w:t xml:space="preserve"> в рамках межведомственного взаимодействия, необходимых для предоставления муниципальной услуги, в журнале регистрации </w:t>
      </w:r>
      <w:r>
        <w:rPr>
          <w:rFonts w:ascii="Times New Roman" w:hAnsi="Times New Roman"/>
          <w:sz w:val="28"/>
          <w:szCs w:val="28"/>
        </w:rPr>
        <w:t>направ</w:t>
      </w:r>
      <w:r w:rsidRPr="000F6E2F">
        <w:rPr>
          <w:rFonts w:ascii="Times New Roman" w:hAnsi="Times New Roman"/>
          <w:sz w:val="28"/>
          <w:szCs w:val="28"/>
        </w:rPr>
        <w:t xml:space="preserve">ления </w:t>
      </w:r>
      <w:r>
        <w:rPr>
          <w:rFonts w:ascii="Times New Roman" w:hAnsi="Times New Roman"/>
          <w:sz w:val="28"/>
          <w:szCs w:val="28"/>
        </w:rPr>
        <w:t>запросов</w:t>
      </w:r>
      <w:r w:rsidRPr="000F6E2F">
        <w:rPr>
          <w:rFonts w:ascii="Times New Roman" w:hAnsi="Times New Roman"/>
          <w:sz w:val="28"/>
          <w:szCs w:val="28"/>
        </w:rPr>
        <w:t xml:space="preserve"> в рамках межведомственного взаимодействия или внесение соответствующих сведений в информационную систему администрации городского поселения Воскресенск.</w:t>
      </w:r>
    </w:p>
    <w:p w:rsidR="0036355D" w:rsidRPr="000F6E2F" w:rsidRDefault="0036355D" w:rsidP="00A53C6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2D2B11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ринятие решения о предоставлении (об отказе предоставления) муниципальной услуги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снованием для начала данной административной процедуры является наличие документов, </w:t>
      </w:r>
      <w:r>
        <w:rPr>
          <w:rFonts w:ascii="Times New Roman" w:hAnsi="Times New Roman"/>
          <w:sz w:val="28"/>
          <w:szCs w:val="28"/>
        </w:rPr>
        <w:t xml:space="preserve">указанных в п.22 административного регламента, </w:t>
      </w:r>
      <w:r w:rsidRPr="000F6E2F">
        <w:rPr>
          <w:rFonts w:ascii="Times New Roman" w:hAnsi="Times New Roman"/>
          <w:sz w:val="28"/>
          <w:szCs w:val="28"/>
        </w:rPr>
        <w:t>необходим</w:t>
      </w:r>
      <w:r>
        <w:rPr>
          <w:rFonts w:ascii="Times New Roman" w:hAnsi="Times New Roman"/>
          <w:sz w:val="28"/>
          <w:szCs w:val="28"/>
        </w:rPr>
        <w:t>ых</w:t>
      </w:r>
      <w:r w:rsidRPr="000F6E2F">
        <w:rPr>
          <w:rFonts w:ascii="Times New Roman" w:hAnsi="Times New Roman"/>
          <w:sz w:val="28"/>
          <w:szCs w:val="28"/>
        </w:rPr>
        <w:t xml:space="preserve"> для предоставления муниципальной услуги.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отрудник 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, ответственный за подготовку документов проверяет указанные документы на наличие оснований для отказа.</w:t>
      </w:r>
    </w:p>
    <w:p w:rsidR="0036355D" w:rsidRPr="006D541F" w:rsidRDefault="0036355D" w:rsidP="008E00B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6D541F">
        <w:rPr>
          <w:rFonts w:ascii="Times New Roman" w:hAnsi="Times New Roman"/>
          <w:sz w:val="28"/>
          <w:szCs w:val="28"/>
        </w:rPr>
        <w:t>При установлении отсутствия всех оснований для отказа в предоставлении муниципальной услуги, указанных в пункте 30 административного регламента, сотрудник  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, ответственный за подготовку документ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6D541F">
        <w:rPr>
          <w:rFonts w:ascii="Times New Roman" w:hAnsi="Times New Roman"/>
          <w:sz w:val="28"/>
          <w:szCs w:val="28"/>
        </w:rPr>
        <w:t>проверяет приложенный к заявлению пакет документов на недопущение и на ограничения следующих параметров:</w:t>
      </w:r>
    </w:p>
    <w:p w:rsidR="0036355D" w:rsidRPr="000F6E2F" w:rsidRDefault="0036355D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1) ограничения обязательны для всех видов переустройства и (или) перепланировки, осуществляемых как с разработкой проектов, так и по проектной документации;</w:t>
      </w:r>
    </w:p>
    <w:p w:rsidR="0036355D" w:rsidRPr="000F6E2F" w:rsidRDefault="0036355D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lastRenderedPageBreak/>
        <w:t>2) не допускается переустройство и (или) перепланировка помещений, при котором:</w:t>
      </w:r>
    </w:p>
    <w:p w:rsidR="0036355D" w:rsidRPr="000F6E2F" w:rsidRDefault="0036355D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- ухудшаются условия эксплуатации дома и проживания граждан, в том числе затрудняется доступ к инженерным коммуникациям и отключающим устройствам;</w:t>
      </w:r>
    </w:p>
    <w:p w:rsidR="0036355D" w:rsidRPr="000F6E2F" w:rsidRDefault="0036355D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- переустроенное и (или) перепланированное помещение или смежные с ним помещения могут быть отнесены в установленном порядке к категории непригодных для проживания;</w:t>
      </w:r>
    </w:p>
    <w:p w:rsidR="0036355D" w:rsidRPr="000F6E2F" w:rsidRDefault="0036355D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- предусматривается значительное увеличение подсобной площади помещений за счет площади жилых комнат без изменения статуса (функционального назначения) последних в установленном порядке;</w:t>
      </w:r>
    </w:p>
    <w:p w:rsidR="0036355D" w:rsidRPr="000F6E2F" w:rsidRDefault="0036355D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- нарушается прочность, устойчивость несущих конструкций здания или может произойти их разрушение;</w:t>
      </w:r>
    </w:p>
    <w:p w:rsidR="0036355D" w:rsidRPr="000F6E2F" w:rsidRDefault="0036355D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- устанавливаются отключающие или регулирующие устройства на общедомовых (общеквартирных) инженерных сетях, если пользование ими оказывает влияние на потребление ресурсов в смежных помещениях;</w:t>
      </w:r>
    </w:p>
    <w:p w:rsidR="0036355D" w:rsidRPr="000F6E2F" w:rsidRDefault="0036355D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- предусматривается ликвидация, уменьшение сечения каналов естественной вентиляции;</w:t>
      </w:r>
    </w:p>
    <w:p w:rsidR="0036355D" w:rsidRPr="000F6E2F" w:rsidRDefault="0036355D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- увеличиваются нагрузки на несущие конструкции сверх допустимых по проекту (расчету по несущей способности, по деформациям) при устройстве стяжек в полах, замене перегородок из легких материалов на перегородки из тяжелых материалов, размещении дополнительного оборудования в помещениях квартир;</w:t>
      </w:r>
    </w:p>
    <w:p w:rsidR="0036355D" w:rsidRPr="000F6E2F" w:rsidRDefault="0036355D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- возможно ухудшение сохранности и внешнего вида фасадов;</w:t>
      </w:r>
    </w:p>
    <w:p w:rsidR="0036355D" w:rsidRPr="000F6E2F" w:rsidRDefault="0036355D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- нарушаются противопожарные или санитарные требования;</w:t>
      </w:r>
    </w:p>
    <w:p w:rsidR="0036355D" w:rsidRPr="000F6E2F" w:rsidRDefault="0036355D" w:rsidP="002D2B1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eastAsia="en-US"/>
        </w:rPr>
        <w:t>3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) переустройство и (или) перепланировка смежных помещений, которая не может быть осуществлена без присоединения к помещениям части общего имущества в многоквартирном доме, допускается только с согласия всех собственников помещений в этом доме. Изменение границ и размера общего имущества в многоквартирном доме или изменение долей в праве общей </w:t>
      </w:r>
      <w:r w:rsidRPr="000F6E2F">
        <w:rPr>
          <w:rFonts w:ascii="Times New Roman" w:hAnsi="Times New Roman"/>
          <w:sz w:val="28"/>
          <w:szCs w:val="28"/>
          <w:lang w:eastAsia="en-US"/>
        </w:rPr>
        <w:lastRenderedPageBreak/>
        <w:t xml:space="preserve">собственности на общее имущество возможно только на основании решения общего собрания жильцов, членов жилищно-строительных кооперативов, жилищных кооперативов и товариществ собственников жилья. Изменение размера общего имущества в коммунальной квартире допускается только с </w:t>
      </w:r>
      <w:r w:rsidRPr="000F6E2F">
        <w:rPr>
          <w:rFonts w:ascii="Times New Roman" w:hAnsi="Times New Roman"/>
          <w:sz w:val="28"/>
          <w:szCs w:val="28"/>
        </w:rPr>
        <w:t>согласия всех собственников комнат.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 установлении наличия хотя бы одной из причин, указанных в пункте 1</w:t>
      </w:r>
      <w:r>
        <w:rPr>
          <w:rFonts w:ascii="Times New Roman" w:hAnsi="Times New Roman"/>
          <w:sz w:val="28"/>
          <w:szCs w:val="28"/>
        </w:rPr>
        <w:t>08</w:t>
      </w:r>
      <w:r w:rsidRPr="000F6E2F">
        <w:rPr>
          <w:rFonts w:ascii="Times New Roman" w:hAnsi="Times New Roman"/>
          <w:sz w:val="28"/>
          <w:szCs w:val="28"/>
        </w:rPr>
        <w:t xml:space="preserve"> административного регламента, сотрудник 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, ответственный за подготовку документов</w:t>
      </w:r>
      <w:r>
        <w:rPr>
          <w:rFonts w:ascii="Times New Roman" w:hAnsi="Times New Roman"/>
          <w:sz w:val="28"/>
          <w:szCs w:val="28"/>
        </w:rPr>
        <w:t xml:space="preserve">, </w:t>
      </w:r>
      <w:r w:rsidRPr="000F6E2F">
        <w:rPr>
          <w:rFonts w:ascii="Times New Roman" w:hAnsi="Times New Roman"/>
          <w:sz w:val="28"/>
          <w:szCs w:val="28"/>
        </w:rPr>
        <w:t xml:space="preserve"> подготавливает проект решения об отказе в </w:t>
      </w:r>
      <w:r w:rsidRPr="000F6E2F">
        <w:rPr>
          <w:rFonts w:ascii="Times New Roman" w:eastAsia="PMingLiU" w:hAnsi="Times New Roman"/>
          <w:bCs/>
          <w:sz w:val="28"/>
          <w:szCs w:val="28"/>
        </w:rPr>
        <w:t>согласовании переустройства и (или) перепланировки жилого (нежилого) помещения</w:t>
      </w:r>
      <w:r>
        <w:rPr>
          <w:rFonts w:ascii="Times New Roman" w:eastAsia="PMingLiU" w:hAnsi="Times New Roman"/>
          <w:bCs/>
          <w:sz w:val="28"/>
          <w:szCs w:val="28"/>
        </w:rPr>
        <w:t xml:space="preserve"> в соответствии с основанием согласно п.6 и п.30, </w:t>
      </w:r>
      <w:r w:rsidRPr="000F6E2F">
        <w:rPr>
          <w:rFonts w:ascii="Times New Roman" w:hAnsi="Times New Roman"/>
          <w:sz w:val="28"/>
          <w:szCs w:val="28"/>
        </w:rPr>
        <w:t xml:space="preserve"> и направляет его на подпись главе городского поселения Воскресенск.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 отсутствии оснований для отказа в предоставлении муниципальной услуги, указанных в пункте </w:t>
      </w:r>
      <w:r>
        <w:rPr>
          <w:rFonts w:ascii="Times New Roman" w:hAnsi="Times New Roman"/>
          <w:sz w:val="28"/>
          <w:szCs w:val="28"/>
        </w:rPr>
        <w:t>108 и пункте 30</w:t>
      </w:r>
      <w:r w:rsidRPr="000F6E2F">
        <w:rPr>
          <w:rFonts w:ascii="Times New Roman" w:hAnsi="Times New Roman"/>
          <w:sz w:val="28"/>
          <w:szCs w:val="28"/>
        </w:rPr>
        <w:t xml:space="preserve"> административного регламента, сотрудник 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, ответственный за подготовку документов, подготавливает проект решения о </w:t>
      </w:r>
      <w:r w:rsidRPr="000F6E2F">
        <w:rPr>
          <w:rFonts w:ascii="Times New Roman" w:eastAsia="PMingLiU" w:hAnsi="Times New Roman"/>
          <w:bCs/>
          <w:sz w:val="28"/>
          <w:szCs w:val="28"/>
        </w:rPr>
        <w:t xml:space="preserve">согласовании переустройства и (или) перепланировки жилого (нежилого) помещения, </w:t>
      </w:r>
      <w:r w:rsidRPr="000F6E2F">
        <w:rPr>
          <w:rFonts w:ascii="Times New Roman" w:hAnsi="Times New Roman"/>
          <w:sz w:val="28"/>
          <w:szCs w:val="28"/>
        </w:rPr>
        <w:t xml:space="preserve">в течение </w:t>
      </w:r>
      <w:r w:rsidRPr="000F6E2F">
        <w:rPr>
          <w:rFonts w:ascii="Times New Roman" w:hAnsi="Times New Roman"/>
          <w:sz w:val="28"/>
          <w:szCs w:val="28"/>
          <w:lang w:eastAsia="en-US"/>
        </w:rPr>
        <w:t>и</w:t>
      </w:r>
      <w:r w:rsidRPr="000F6E2F">
        <w:rPr>
          <w:rFonts w:ascii="Times New Roman" w:hAnsi="Times New Roman"/>
          <w:sz w:val="28"/>
          <w:szCs w:val="28"/>
        </w:rPr>
        <w:t xml:space="preserve"> направляет его на подпись главе городского поселения Воскресенск.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дписанное главой городского поселения Воскресенск  решение  о </w:t>
      </w:r>
      <w:r w:rsidRPr="000F6E2F">
        <w:rPr>
          <w:rFonts w:ascii="Times New Roman" w:eastAsia="PMingLiU" w:hAnsi="Times New Roman"/>
          <w:bCs/>
          <w:sz w:val="28"/>
          <w:szCs w:val="28"/>
        </w:rPr>
        <w:t xml:space="preserve">согласовании </w:t>
      </w:r>
      <w:r w:rsidRPr="000F6E2F">
        <w:rPr>
          <w:rFonts w:ascii="Times New Roman" w:hAnsi="Times New Roman"/>
          <w:sz w:val="28"/>
          <w:szCs w:val="28"/>
        </w:rPr>
        <w:t>(об отказе)</w:t>
      </w:r>
      <w:r>
        <w:rPr>
          <w:rFonts w:ascii="Times New Roman" w:hAnsi="Times New Roman"/>
          <w:sz w:val="28"/>
          <w:szCs w:val="28"/>
        </w:rPr>
        <w:t xml:space="preserve"> </w:t>
      </w:r>
      <w:r w:rsidRPr="000F6E2F">
        <w:rPr>
          <w:rFonts w:ascii="Times New Roman" w:eastAsia="PMingLiU" w:hAnsi="Times New Roman"/>
          <w:bCs/>
          <w:sz w:val="28"/>
          <w:szCs w:val="28"/>
        </w:rPr>
        <w:t>переустройства и (или) перепланировки жилого (нежилого) помещения</w:t>
      </w:r>
      <w:r w:rsidRPr="000F6E2F">
        <w:rPr>
          <w:rFonts w:ascii="Times New Roman" w:hAnsi="Times New Roman"/>
          <w:sz w:val="28"/>
          <w:szCs w:val="28"/>
        </w:rPr>
        <w:t xml:space="preserve">, передается сотруднику 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, ответственному за </w:t>
      </w:r>
      <w:r>
        <w:rPr>
          <w:rFonts w:ascii="Times New Roman" w:hAnsi="Times New Roman"/>
          <w:sz w:val="28"/>
          <w:szCs w:val="28"/>
        </w:rPr>
        <w:t>оказание муниципальной услуги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отрудник отдела подготовки исходно-разрешительной </w:t>
      </w:r>
      <w:r w:rsidRPr="000F6E2F">
        <w:rPr>
          <w:rFonts w:ascii="Times New Roman" w:hAnsi="Times New Roman"/>
          <w:sz w:val="28"/>
          <w:szCs w:val="28"/>
        </w:rPr>
        <w:lastRenderedPageBreak/>
        <w:t xml:space="preserve">документации управления архитектуры, градостроительства и муниципального контроля администрации городского поселения Воскресенск, ответственный за </w:t>
      </w:r>
      <w:r>
        <w:rPr>
          <w:rFonts w:ascii="Times New Roman" w:hAnsi="Times New Roman"/>
          <w:sz w:val="28"/>
          <w:szCs w:val="28"/>
        </w:rPr>
        <w:t>оказание муниципальной услуги</w:t>
      </w:r>
      <w:r w:rsidRPr="000F6E2F">
        <w:rPr>
          <w:rFonts w:ascii="Times New Roman" w:hAnsi="Times New Roman"/>
          <w:sz w:val="28"/>
          <w:szCs w:val="28"/>
        </w:rPr>
        <w:t>, осуществляет регистрацию</w:t>
      </w:r>
      <w:r w:rsidRPr="000F6E2F">
        <w:rPr>
          <w:sz w:val="28"/>
          <w:szCs w:val="28"/>
        </w:rPr>
        <w:t xml:space="preserve"> </w:t>
      </w:r>
      <w:r w:rsidRPr="000F6E2F">
        <w:rPr>
          <w:rFonts w:ascii="Times New Roman" w:hAnsi="Times New Roman"/>
          <w:sz w:val="28"/>
          <w:szCs w:val="28"/>
        </w:rPr>
        <w:t xml:space="preserve">подписанного главой городского поселения Воскресенск  решения (об отказе) о </w:t>
      </w:r>
      <w:r w:rsidRPr="000F6E2F">
        <w:rPr>
          <w:rFonts w:ascii="Times New Roman" w:eastAsia="PMingLiU" w:hAnsi="Times New Roman"/>
          <w:bCs/>
          <w:sz w:val="28"/>
          <w:szCs w:val="28"/>
        </w:rPr>
        <w:t>согласовании переустройства и (или) перепланировки жилого (нежилого) помещения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Результатом данной административной процедуры является подписанное главой городского поселения Воскресенск решение (об отказе) о </w:t>
      </w:r>
      <w:r w:rsidRPr="000F6E2F">
        <w:rPr>
          <w:rFonts w:ascii="Times New Roman" w:eastAsia="PMingLiU" w:hAnsi="Times New Roman"/>
          <w:bCs/>
          <w:sz w:val="28"/>
          <w:szCs w:val="28"/>
        </w:rPr>
        <w:t>согласовании переустройства и (или) перепланировки жилого (нежилого) помещения в журнале регистрации документов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Критерием принятия решения о предоставлении (об отказе предоставления) муниципальной услуги является наличие или отсутствие оснований для отказа в предоставлении муниципальной услуги.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5251A5">
        <w:rPr>
          <w:rFonts w:ascii="Times New Roman" w:hAnsi="Times New Roman"/>
          <w:b/>
          <w:sz w:val="28"/>
          <w:szCs w:val="28"/>
        </w:rPr>
        <w:t>Максимальный срок</w:t>
      </w:r>
      <w:r w:rsidRPr="000F6E2F">
        <w:rPr>
          <w:rFonts w:ascii="Times New Roman" w:hAnsi="Times New Roman"/>
          <w:sz w:val="28"/>
          <w:szCs w:val="28"/>
        </w:rPr>
        <w:t xml:space="preserve"> выполнения административной процедуры не должен превышать </w:t>
      </w:r>
      <w:r w:rsidRPr="003B5086">
        <w:rPr>
          <w:rFonts w:ascii="Times New Roman" w:hAnsi="Times New Roman"/>
          <w:b/>
          <w:sz w:val="28"/>
          <w:szCs w:val="28"/>
        </w:rPr>
        <w:t>3</w:t>
      </w:r>
      <w:r>
        <w:rPr>
          <w:rFonts w:ascii="Times New Roman" w:hAnsi="Times New Roman"/>
          <w:b/>
          <w:sz w:val="28"/>
          <w:szCs w:val="28"/>
        </w:rPr>
        <w:t>5</w:t>
      </w:r>
      <w:r w:rsidRPr="003B5086">
        <w:rPr>
          <w:rFonts w:ascii="Times New Roman" w:hAnsi="Times New Roman"/>
          <w:b/>
          <w:sz w:val="28"/>
          <w:szCs w:val="28"/>
        </w:rPr>
        <w:t xml:space="preserve"> календарных дня</w:t>
      </w:r>
      <w:r w:rsidRPr="000F6E2F">
        <w:rPr>
          <w:rFonts w:ascii="Times New Roman" w:hAnsi="Times New Roman"/>
          <w:sz w:val="28"/>
          <w:szCs w:val="28"/>
        </w:rPr>
        <w:t xml:space="preserve"> с даты поступления заявления и прилагаемых к нему документов в </w:t>
      </w:r>
      <w:r>
        <w:rPr>
          <w:rFonts w:ascii="Times New Roman" w:hAnsi="Times New Roman"/>
          <w:sz w:val="28"/>
          <w:szCs w:val="28"/>
        </w:rPr>
        <w:t>администрацию</w:t>
      </w:r>
      <w:r w:rsidRPr="000F6E2F">
        <w:rPr>
          <w:rFonts w:ascii="Times New Roman" w:hAnsi="Times New Roman"/>
          <w:sz w:val="28"/>
          <w:szCs w:val="28"/>
        </w:rPr>
        <w:t xml:space="preserve"> городского поселения Воскресенск.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пособом фиксации административной процедуры являются регистрация</w:t>
      </w:r>
      <w:r w:rsidRPr="000F6E2F">
        <w:rPr>
          <w:sz w:val="28"/>
          <w:szCs w:val="28"/>
        </w:rPr>
        <w:t xml:space="preserve"> </w:t>
      </w:r>
      <w:r w:rsidRPr="000F6E2F">
        <w:rPr>
          <w:rFonts w:ascii="Times New Roman" w:hAnsi="Times New Roman"/>
          <w:sz w:val="28"/>
          <w:szCs w:val="28"/>
        </w:rPr>
        <w:t xml:space="preserve">подписанного  главой городского поселения Воскресенск решения (об отказе) о </w:t>
      </w:r>
      <w:r w:rsidRPr="000F6E2F">
        <w:rPr>
          <w:rFonts w:ascii="Times New Roman" w:eastAsia="PMingLiU" w:hAnsi="Times New Roman"/>
          <w:bCs/>
          <w:sz w:val="28"/>
          <w:szCs w:val="28"/>
        </w:rPr>
        <w:t>согласовании переустройства и (или) перепланировки жилого (нежилого) помещения</w:t>
      </w:r>
      <w:r w:rsidRPr="000F6E2F">
        <w:rPr>
          <w:rFonts w:ascii="Times New Roman" w:hAnsi="Times New Roman"/>
          <w:sz w:val="28"/>
          <w:szCs w:val="28"/>
        </w:rPr>
        <w:t xml:space="preserve"> в журнале регистрации документов или внесение соответствующих сведений в информационную систему администрации городского поселения Воскресенск.</w:t>
      </w:r>
    </w:p>
    <w:p w:rsidR="0036355D" w:rsidRPr="000F6E2F" w:rsidRDefault="0036355D" w:rsidP="00C818E6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2D2B11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В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снованием для начала данной административной процедуры является наличие утвержденного решения (об отказе) о </w:t>
      </w:r>
      <w:r w:rsidRPr="000F6E2F">
        <w:rPr>
          <w:rFonts w:ascii="Times New Roman" w:eastAsia="PMingLiU" w:hAnsi="Times New Roman"/>
          <w:bCs/>
          <w:sz w:val="28"/>
          <w:szCs w:val="28"/>
        </w:rPr>
        <w:t>согласовании переустройства и (или) перепланировки жилого (нежилого) помещения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Выдача документа, являющегося результатом предоставления муниципальной услуги, осуществляется МФЦ в соответствии с заключенными в установленном порядке соглашениями о взаимодействии.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отрудник 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 или МФЦ, ответственный за </w:t>
      </w:r>
      <w:r>
        <w:rPr>
          <w:rFonts w:ascii="Times New Roman" w:hAnsi="Times New Roman"/>
          <w:sz w:val="28"/>
          <w:szCs w:val="28"/>
        </w:rPr>
        <w:t>предоставление муниципальной услуги</w:t>
      </w:r>
      <w:r w:rsidRPr="000F6E2F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выдает </w:t>
      </w:r>
      <w:r w:rsidRPr="000F6E2F">
        <w:rPr>
          <w:rFonts w:ascii="Times New Roman" w:hAnsi="Times New Roman"/>
          <w:sz w:val="28"/>
          <w:szCs w:val="28"/>
        </w:rPr>
        <w:t>решени</w:t>
      </w:r>
      <w:r>
        <w:rPr>
          <w:rFonts w:ascii="Times New Roman" w:hAnsi="Times New Roman"/>
          <w:sz w:val="28"/>
          <w:szCs w:val="28"/>
        </w:rPr>
        <w:t>е</w:t>
      </w:r>
      <w:r w:rsidRPr="000F6E2F">
        <w:rPr>
          <w:rFonts w:ascii="Times New Roman" w:hAnsi="Times New Roman"/>
          <w:sz w:val="28"/>
          <w:szCs w:val="28"/>
        </w:rPr>
        <w:t xml:space="preserve"> (об отказе) о </w:t>
      </w:r>
      <w:r w:rsidRPr="000F6E2F">
        <w:rPr>
          <w:rFonts w:ascii="Times New Roman" w:eastAsia="PMingLiU" w:hAnsi="Times New Roman"/>
          <w:bCs/>
          <w:sz w:val="28"/>
          <w:szCs w:val="28"/>
        </w:rPr>
        <w:t>согласовании переустройства и (или) перепланировки жилого (нежилого) помещения</w:t>
      </w:r>
      <w:r w:rsidRPr="000F6E2F">
        <w:rPr>
          <w:rFonts w:ascii="Times New Roman" w:hAnsi="Times New Roman"/>
          <w:sz w:val="28"/>
          <w:szCs w:val="28"/>
        </w:rPr>
        <w:t xml:space="preserve"> ее заявителю.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ыдача результата предоставления муниципальной услуги осуществляется способом, указанным заявителем в заявлении, в том числе:</w:t>
      </w:r>
    </w:p>
    <w:p w:rsidR="0036355D" w:rsidRPr="003B5086" w:rsidRDefault="0036355D" w:rsidP="00D473B1">
      <w:pPr>
        <w:pStyle w:val="a4"/>
      </w:pPr>
      <w:r w:rsidRPr="003B5086">
        <w:t>при личном обращении в отдел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, ответственного за предоставление муниципальной услуги);</w:t>
      </w:r>
    </w:p>
    <w:p w:rsidR="0036355D" w:rsidRPr="003B5086" w:rsidRDefault="0036355D" w:rsidP="00D473B1">
      <w:pPr>
        <w:pStyle w:val="a4"/>
      </w:pPr>
      <w:r w:rsidRPr="003B5086">
        <w:t>при личном обращении в МФЦ;</w:t>
      </w:r>
    </w:p>
    <w:p w:rsidR="0036355D" w:rsidRPr="000F6E2F" w:rsidRDefault="0036355D" w:rsidP="00FC64C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36355D" w:rsidRPr="000F6E2F" w:rsidRDefault="0036355D" w:rsidP="00FC64C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Результатом административной процедуры является выда</w:t>
      </w:r>
      <w:r>
        <w:rPr>
          <w:rFonts w:ascii="Times New Roman" w:hAnsi="Times New Roman"/>
          <w:sz w:val="28"/>
          <w:szCs w:val="28"/>
        </w:rPr>
        <w:t>нное</w:t>
      </w:r>
      <w:r w:rsidRPr="000F6E2F">
        <w:rPr>
          <w:rFonts w:ascii="Times New Roman" w:hAnsi="Times New Roman"/>
          <w:sz w:val="28"/>
          <w:szCs w:val="28"/>
        </w:rPr>
        <w:t xml:space="preserve"> (направлен</w:t>
      </w:r>
      <w:r>
        <w:rPr>
          <w:rFonts w:ascii="Times New Roman" w:hAnsi="Times New Roman"/>
          <w:sz w:val="28"/>
          <w:szCs w:val="28"/>
        </w:rPr>
        <w:t>ное</w:t>
      </w:r>
      <w:r w:rsidRPr="000F6E2F">
        <w:rPr>
          <w:rFonts w:ascii="Times New Roman" w:hAnsi="Times New Roman"/>
          <w:sz w:val="28"/>
          <w:szCs w:val="28"/>
        </w:rPr>
        <w:t>) с решени</w:t>
      </w:r>
      <w:r>
        <w:rPr>
          <w:rFonts w:ascii="Times New Roman" w:hAnsi="Times New Roman"/>
          <w:sz w:val="28"/>
          <w:szCs w:val="28"/>
        </w:rPr>
        <w:t>е</w:t>
      </w:r>
      <w:r w:rsidRPr="000F6E2F">
        <w:rPr>
          <w:rFonts w:ascii="Times New Roman" w:hAnsi="Times New Roman"/>
          <w:sz w:val="28"/>
          <w:szCs w:val="28"/>
        </w:rPr>
        <w:t xml:space="preserve"> (об отказе) о согласовании переустройства и (или) перепланировки жилого (нежилого) помещения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215C">
        <w:rPr>
          <w:rFonts w:ascii="Times New Roman" w:hAnsi="Times New Roman"/>
          <w:b/>
          <w:sz w:val="28"/>
          <w:szCs w:val="28"/>
        </w:rPr>
        <w:t>Максимальный срок</w:t>
      </w:r>
      <w:r w:rsidRPr="000F6E2F">
        <w:rPr>
          <w:rFonts w:ascii="Times New Roman" w:hAnsi="Times New Roman"/>
          <w:sz w:val="28"/>
          <w:szCs w:val="28"/>
        </w:rPr>
        <w:t xml:space="preserve"> выполнения административной процедуры не превышает </w:t>
      </w:r>
      <w:r w:rsidRPr="003B5086">
        <w:rPr>
          <w:rFonts w:ascii="Times New Roman" w:hAnsi="Times New Roman"/>
          <w:b/>
          <w:sz w:val="28"/>
          <w:szCs w:val="28"/>
        </w:rPr>
        <w:t>3 рабочих дней</w:t>
      </w:r>
      <w:r w:rsidRPr="000F6E2F">
        <w:rPr>
          <w:rFonts w:ascii="Times New Roman" w:hAnsi="Times New Roman"/>
          <w:sz w:val="28"/>
          <w:szCs w:val="28"/>
        </w:rPr>
        <w:t xml:space="preserve"> со дня </w:t>
      </w:r>
      <w:r>
        <w:rPr>
          <w:rFonts w:ascii="Times New Roman" w:hAnsi="Times New Roman"/>
          <w:sz w:val="28"/>
          <w:szCs w:val="28"/>
        </w:rPr>
        <w:t>принятия</w:t>
      </w:r>
      <w:r w:rsidRPr="000F6E2F">
        <w:rPr>
          <w:rFonts w:ascii="Times New Roman" w:hAnsi="Times New Roman"/>
          <w:sz w:val="28"/>
          <w:szCs w:val="28"/>
        </w:rPr>
        <w:t xml:space="preserve"> решения (об отказе) о согласовании переустройства и (или) перепланировки жилого (нежилого) помещения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Способом фиксации административной процедуры являются регистрация выданного (направленного) решения (об отказе) о согласовании переустройства и (или) перепланировки</w:t>
      </w:r>
      <w:r w:rsidRPr="000F6E2F">
        <w:rPr>
          <w:rFonts w:ascii="Times New Roman" w:eastAsia="PMingLiU" w:hAnsi="Times New Roman"/>
          <w:bCs/>
          <w:sz w:val="28"/>
          <w:szCs w:val="28"/>
        </w:rPr>
        <w:t xml:space="preserve"> жилого (нежилого) помещения</w:t>
      </w:r>
      <w:r w:rsidRPr="000F6E2F">
        <w:rPr>
          <w:rFonts w:ascii="Times New Roman" w:hAnsi="Times New Roman"/>
          <w:sz w:val="28"/>
          <w:szCs w:val="28"/>
        </w:rPr>
        <w:t xml:space="preserve"> </w:t>
      </w:r>
      <w:r w:rsidRPr="000F6E2F">
        <w:rPr>
          <w:rFonts w:ascii="Times New Roman" w:eastAsia="PMingLiU" w:hAnsi="Times New Roman"/>
          <w:bCs/>
          <w:sz w:val="28"/>
          <w:szCs w:val="28"/>
        </w:rPr>
        <w:t>в журнале исходящей корреспонденции</w:t>
      </w:r>
      <w:r w:rsidRPr="000F6E2F">
        <w:rPr>
          <w:rFonts w:ascii="Times New Roman" w:hAnsi="Times New Roman"/>
          <w:sz w:val="28"/>
          <w:szCs w:val="28"/>
        </w:rPr>
        <w:t xml:space="preserve"> или внесение соответствующих сведений в информационную систему администрации городского поселения Воскресенск.</w:t>
      </w:r>
    </w:p>
    <w:p w:rsidR="0036355D" w:rsidRPr="001B29EE" w:rsidRDefault="0036355D" w:rsidP="00D473B1">
      <w:pPr>
        <w:pStyle w:val="a4"/>
      </w:pPr>
      <w:r w:rsidRPr="001B29EE">
        <w:t>2 этап</w:t>
      </w:r>
    </w:p>
    <w:p w:rsidR="0036355D" w:rsidRPr="000F6E2F" w:rsidRDefault="0036355D" w:rsidP="002D2B11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 xml:space="preserve">Прием и регистрация </w:t>
      </w:r>
      <w:r>
        <w:rPr>
          <w:rFonts w:ascii="Times New Roman" w:hAnsi="Times New Roman"/>
          <w:b/>
          <w:sz w:val="28"/>
          <w:szCs w:val="28"/>
        </w:rPr>
        <w:t>заявле</w:t>
      </w:r>
      <w:r w:rsidRPr="000F6E2F">
        <w:rPr>
          <w:rFonts w:ascii="Times New Roman" w:hAnsi="Times New Roman"/>
          <w:b/>
          <w:sz w:val="28"/>
          <w:szCs w:val="28"/>
        </w:rPr>
        <w:t xml:space="preserve">ния о завершении переустройства и (или) перепланировки жилого (нежилого) помещения 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снованием для начала осуществления административной процедуры по приему и регистрац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 xml:space="preserve">ления о завершении переустройства и (или) перепланировки жилого (нежилого) помещения, является поступление в администрацию городского поселения Воскресенск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, представленного заявителем:</w:t>
      </w:r>
    </w:p>
    <w:p w:rsidR="0036355D" w:rsidRPr="000F6E2F" w:rsidRDefault="0036355D" w:rsidP="00F20F68">
      <w:pPr>
        <w:widowControl w:val="0"/>
        <w:spacing w:before="60" w:after="6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а) в администрацию городского поселения Воскресенск:</w:t>
      </w:r>
    </w:p>
    <w:p w:rsidR="0036355D" w:rsidRPr="000F6E2F" w:rsidRDefault="0036355D" w:rsidP="00F20F68">
      <w:pPr>
        <w:widowControl w:val="0"/>
        <w:spacing w:before="60" w:after="6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средством личного обращения заявителя,</w:t>
      </w:r>
    </w:p>
    <w:p w:rsidR="0036355D" w:rsidRPr="000F6E2F" w:rsidRDefault="0036355D" w:rsidP="00F20F68">
      <w:pPr>
        <w:widowControl w:val="0"/>
        <w:spacing w:before="60" w:after="6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средством почтового отправления;</w:t>
      </w:r>
    </w:p>
    <w:p w:rsidR="0036355D" w:rsidRPr="000F6E2F" w:rsidRDefault="0036355D" w:rsidP="00F20F68">
      <w:pPr>
        <w:widowControl w:val="0"/>
        <w:spacing w:before="60" w:after="6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электронной форме;</w:t>
      </w:r>
    </w:p>
    <w:p w:rsidR="0036355D" w:rsidRPr="000F6E2F" w:rsidRDefault="0036355D" w:rsidP="00F20F68">
      <w:pPr>
        <w:widowControl w:val="0"/>
        <w:spacing w:before="60" w:after="6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б) в МФЦ посредством личного обращения заявителя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ем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 для предоставления муниципальной услуги осуществляется в МФЦ в соответствии с соглашением о взаимодействии между администрацией городского поселения Воскресенск и МФЦ, заключенным в установленном порядке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ем и регистрац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 осуществляется специалистом администрации городского поселения Воскресенск или МФЦ, ответственным за прием и регистрацию документов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 xml:space="preserve">При поступлении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 посредством личного обращения заявителя в администрацию городского поселения Воскресенск или МФЦ, специалист, ответственный за прием и регистрацию документов, осуществляет следующую последовательность действий:</w:t>
      </w:r>
    </w:p>
    <w:p w:rsidR="0036355D" w:rsidRPr="000F6E2F" w:rsidRDefault="0036355D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 устанавливает предмет обращения;</w:t>
      </w:r>
    </w:p>
    <w:p w:rsidR="0036355D" w:rsidRPr="000F6E2F" w:rsidRDefault="0036355D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2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36355D" w:rsidRPr="000F6E2F" w:rsidRDefault="0036355D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3) проверяет наличие документа, удостоверяющего права (полномочия) представителя физического или юридического лица (в случае, если с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ем о завершении переустройства и (или) перепланировки жилого (нежилого) помещения обращается представитель заявителя);</w:t>
      </w:r>
    </w:p>
    <w:p w:rsidR="0036355D" w:rsidRPr="000F6E2F" w:rsidRDefault="0036355D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4) проверяет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е о завершении переустройства и (или) перепланировки жилого (нежилого) помещения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36355D" w:rsidRPr="000F6E2F" w:rsidRDefault="0036355D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5) осуществляет прием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;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 отсутствии у заявителя, обратившегося лично, заполненного </w:t>
      </w:r>
      <w:r>
        <w:rPr>
          <w:rFonts w:ascii="Times New Roman" w:hAnsi="Times New Roman"/>
          <w:sz w:val="28"/>
          <w:szCs w:val="28"/>
        </w:rPr>
        <w:t>заявл</w:t>
      </w:r>
      <w:r w:rsidRPr="000F6E2F">
        <w:rPr>
          <w:rFonts w:ascii="Times New Roman" w:hAnsi="Times New Roman"/>
          <w:sz w:val="28"/>
          <w:szCs w:val="28"/>
        </w:rPr>
        <w:t xml:space="preserve">ения о завершении переустройства и (или) перепланировки жилого (нежилого) помещения или неправильном его заполнении, специалист </w:t>
      </w:r>
      <w:r>
        <w:rPr>
          <w:rFonts w:ascii="Times New Roman" w:hAnsi="Times New Roman"/>
          <w:sz w:val="28"/>
          <w:szCs w:val="28"/>
        </w:rPr>
        <w:t xml:space="preserve">отдела по работе с обращениями граждан и работе с документами </w:t>
      </w:r>
      <w:r w:rsidRPr="000F6E2F">
        <w:rPr>
          <w:rFonts w:ascii="Times New Roman" w:hAnsi="Times New Roman"/>
          <w:sz w:val="28"/>
          <w:szCs w:val="28"/>
        </w:rPr>
        <w:t xml:space="preserve">администрации городского поселения Воскресенск или МФЦ, ответственный за прием и регистрацию документов, консультирует заявителя по вопросам заполнен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 поступлении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 xml:space="preserve">ления о завершении переустройства и (или) перепланировки жилого (нежилого) помещения в администрацию городского </w:t>
      </w:r>
      <w:r w:rsidRPr="000F6E2F">
        <w:rPr>
          <w:rFonts w:ascii="Times New Roman" w:hAnsi="Times New Roman"/>
          <w:sz w:val="28"/>
          <w:szCs w:val="28"/>
        </w:rPr>
        <w:lastRenderedPageBreak/>
        <w:t xml:space="preserve">поселения Воскресенск посредством почтового отправления, коп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, с пометкой «копия верна», направляется заявителю заказным почтовым отправлением с уведомлением о вручении в течение 3 календарных дней с даты получения уведомления о завершении переустройства и (или) перепланировки жилого (нежилого) помещения.</w:t>
      </w:r>
    </w:p>
    <w:p w:rsidR="0036355D" w:rsidRPr="000F6E2F" w:rsidRDefault="0036355D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В случае поступлен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 в электронной форме специалист администрации городского поселения Воскресенск или МФЦ, ответственный за прием и регистрацию документов, осуществляет следующую последовательность действий:</w:t>
      </w:r>
    </w:p>
    <w:p w:rsidR="0036355D" w:rsidRPr="000F6E2F" w:rsidRDefault="0036355D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просматривает электронный</w:t>
      </w:r>
      <w:r w:rsidRPr="000F6E2F">
        <w:rPr>
          <w:rFonts w:ascii="Times New Roman" w:hAnsi="Times New Roman"/>
          <w:sz w:val="28"/>
          <w:szCs w:val="28"/>
        </w:rPr>
        <w:t xml:space="preserve"> образ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;</w:t>
      </w:r>
    </w:p>
    <w:p w:rsidR="0036355D" w:rsidRPr="000F6E2F" w:rsidRDefault="0036355D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2) осуществляет контроль полученного электронного образа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 на предмет целостности;</w:t>
      </w:r>
    </w:p>
    <w:p w:rsidR="0036355D" w:rsidRPr="000F6E2F" w:rsidRDefault="0036355D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3) фиксирует дату получен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;</w:t>
      </w:r>
    </w:p>
    <w:p w:rsidR="0036355D" w:rsidRPr="000F6E2F" w:rsidRDefault="0036355D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4) направляет заявителю через личный кабинет уведомление о получении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 xml:space="preserve">ления о завершении переустройства и (или) перепланировки жилого (нежилого) помещения в срок, не превышающий 5 календарных дней с даты получен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 в электронной форме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пециалис</w:t>
      </w:r>
      <w:r w:rsidRPr="008959C0">
        <w:rPr>
          <w:rFonts w:ascii="Times New Roman" w:hAnsi="Times New Roman"/>
          <w:sz w:val="28"/>
          <w:szCs w:val="28"/>
        </w:rPr>
        <w:t>т</w:t>
      </w:r>
      <w:r w:rsidRPr="000F6E2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отдела по работе с обращениями граждан и работе с документами </w:t>
      </w:r>
      <w:r w:rsidRPr="000F6E2F">
        <w:rPr>
          <w:rFonts w:ascii="Times New Roman" w:hAnsi="Times New Roman"/>
          <w:sz w:val="28"/>
          <w:szCs w:val="28"/>
        </w:rPr>
        <w:t xml:space="preserve">администрации городского поселения Воскресенск или МФЦ осуществляет регистрацию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 xml:space="preserve">ления о завершении переустройства и (или) перепланировки жилого (нежилого) помещения в соответствии с порядком делопроизводства, установленным администрацией городского поселения Воскресенск, в том числе осуществляет внесение соответствующих сведений в </w:t>
      </w:r>
      <w:r w:rsidRPr="000F6E2F">
        <w:rPr>
          <w:rFonts w:ascii="Times New Roman" w:hAnsi="Times New Roman"/>
          <w:sz w:val="28"/>
          <w:szCs w:val="28"/>
        </w:rPr>
        <w:lastRenderedPageBreak/>
        <w:t>журнал регистрации обращений о предоставлении муниципальной услуги и (или) в соответствующую информационную систему администрации городского поселения Воскресенск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Регистрац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 xml:space="preserve">ления о завершении переустройства и (или) перепланировки жилого (нежилого) помещения, полученного посредством личного обращения заявителя или почтового отправления, осуществляется в срок, не превышающий 3 календарных дней, с даты поступлен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 в администрацию городского поселения Воскресенск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Регистрац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, полученного в электронной форме, осуществляется не позднее рабочего дня, следующего за днем его поступления в администрации городского поселения Воскресенск.</w:t>
      </w:r>
    </w:p>
    <w:p w:rsidR="0036355D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сле регистрации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 xml:space="preserve">ления о завершении переустройства и (или) перепланировки жилого (нежилого) помещения, не позднее рабочего дня следующего за днем его регистрации, направляется на рассмотрение </w:t>
      </w:r>
      <w:r>
        <w:rPr>
          <w:rFonts w:ascii="Times New Roman" w:hAnsi="Times New Roman"/>
          <w:sz w:val="28"/>
          <w:szCs w:val="28"/>
        </w:rPr>
        <w:t>специалисту отдела подготовки исходно-разрешительной документации управление архитектуры, градостроительства и муниципального контроля администрации городского поселения Воскресенск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/>
          <w:sz w:val="28"/>
          <w:szCs w:val="28"/>
        </w:rPr>
      </w:pPr>
      <w:r w:rsidRPr="002F7E18">
        <w:rPr>
          <w:rFonts w:ascii="Times New Roman" w:hAnsi="Times New Roman"/>
          <w:b/>
          <w:sz w:val="28"/>
          <w:szCs w:val="28"/>
        </w:rPr>
        <w:t>Максимальный срок</w:t>
      </w:r>
      <w:r w:rsidRPr="000F6E2F">
        <w:rPr>
          <w:rFonts w:ascii="Times New Roman" w:hAnsi="Times New Roman"/>
          <w:sz w:val="28"/>
          <w:szCs w:val="28"/>
        </w:rPr>
        <w:t xml:space="preserve"> осуществления административной процедуры не может превышать </w:t>
      </w:r>
      <w:r w:rsidRPr="007A28DC">
        <w:rPr>
          <w:rFonts w:ascii="Times New Roman" w:hAnsi="Times New Roman"/>
          <w:b/>
          <w:sz w:val="28"/>
          <w:szCs w:val="28"/>
        </w:rPr>
        <w:t>3 календарных дней</w:t>
      </w:r>
      <w:r w:rsidRPr="000F6E2F">
        <w:rPr>
          <w:rFonts w:ascii="Times New Roman" w:hAnsi="Times New Roman"/>
          <w:sz w:val="28"/>
          <w:szCs w:val="28"/>
        </w:rPr>
        <w:t xml:space="preserve"> с момента поступлен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 в администрацию городского поселения Воскресенск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Результатом исполнения административной процедуры является переданное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 xml:space="preserve">ление о завершении переустройства и (или) перепланировки жилого (нежилого) помещения </w:t>
      </w:r>
      <w:r>
        <w:rPr>
          <w:rFonts w:ascii="Times New Roman" w:hAnsi="Times New Roman"/>
          <w:sz w:val="28"/>
          <w:szCs w:val="28"/>
        </w:rPr>
        <w:t>специалисту отдела подготовки исходно-разрешительной документации управление архитектуры, градостроительства и муниципального контроля администрации городского поселения Воскресенск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</w:t>
      </w:r>
      <w:r w:rsidRPr="000F6E2F">
        <w:rPr>
          <w:rFonts w:ascii="Times New Roman" w:hAnsi="Times New Roman"/>
          <w:sz w:val="28"/>
          <w:szCs w:val="28"/>
        </w:rPr>
        <w:lastRenderedPageBreak/>
        <w:t>регистрации обращений за предоставлением муниципальной услуги или в соответствующую информационную систему администрации городского поселения Воскресенск.</w:t>
      </w:r>
    </w:p>
    <w:p w:rsidR="0036355D" w:rsidRDefault="0036355D" w:rsidP="00DC1E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36355D" w:rsidRPr="000F6E2F" w:rsidRDefault="0036355D" w:rsidP="00DC1E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Выездная проверка - проведение осмотра помещения после переустройства и (или) перепланировки жилого (нежилого) помещения и принятие решения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снованием для начала данной административной процедуры является поступление </w:t>
      </w:r>
      <w:r>
        <w:rPr>
          <w:rFonts w:ascii="Times New Roman" w:hAnsi="Times New Roman"/>
          <w:sz w:val="28"/>
          <w:szCs w:val="28"/>
        </w:rPr>
        <w:t>специалисту отдела подготовки исходно-разрешительной документации управление архитектуры, градостроительства и муниципального контроля администрации городского поселения Воскресенск</w:t>
      </w:r>
      <w:r w:rsidRPr="000F6E2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.</w:t>
      </w:r>
    </w:p>
    <w:p w:rsidR="0036355D" w:rsidRPr="006D6D20" w:rsidRDefault="0036355D" w:rsidP="008E00B1">
      <w:pPr>
        <w:pStyle w:val="a3"/>
        <w:numPr>
          <w:ilvl w:val="0"/>
          <w:numId w:val="4"/>
        </w:numPr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6D6D20">
        <w:rPr>
          <w:rFonts w:ascii="Times New Roman" w:hAnsi="Times New Roman"/>
          <w:sz w:val="28"/>
          <w:szCs w:val="28"/>
        </w:rPr>
        <w:t xml:space="preserve">Специалист </w:t>
      </w:r>
      <w:r>
        <w:rPr>
          <w:rFonts w:ascii="Times New Roman" w:hAnsi="Times New Roman"/>
          <w:sz w:val="28"/>
          <w:szCs w:val="28"/>
        </w:rPr>
        <w:t>о</w:t>
      </w:r>
      <w:r w:rsidRPr="006D6D20">
        <w:rPr>
          <w:rFonts w:ascii="Times New Roman" w:hAnsi="Times New Roman"/>
          <w:sz w:val="28"/>
          <w:szCs w:val="28"/>
        </w:rPr>
        <w:t>тдел</w:t>
      </w:r>
      <w:r>
        <w:rPr>
          <w:rFonts w:ascii="Times New Roman" w:hAnsi="Times New Roman"/>
          <w:sz w:val="28"/>
          <w:szCs w:val="28"/>
        </w:rPr>
        <w:t>а</w:t>
      </w:r>
      <w:r w:rsidRPr="006D6D20">
        <w:rPr>
          <w:rFonts w:ascii="Times New Roman" w:hAnsi="Times New Roman"/>
          <w:sz w:val="28"/>
          <w:szCs w:val="28"/>
        </w:rPr>
        <w:t xml:space="preserve"> подготовки исходно-разрешительной документации  определяет время и сроки проведения осмотра помещения после переустройства и (или) перепланировки жилого (нежилого) помещения по согласованию с заявителем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426"/>
        <w:jc w:val="both"/>
        <w:rPr>
          <w:rFonts w:ascii="Times New Roman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</w:rPr>
        <w:t>Приемоч</w:t>
      </w:r>
      <w:r w:rsidRPr="000F6E2F">
        <w:rPr>
          <w:rFonts w:ascii="Times New Roman" w:hAnsi="Times New Roman"/>
          <w:sz w:val="28"/>
          <w:szCs w:val="28"/>
        </w:rPr>
        <w:t xml:space="preserve">ная комиссия </w:t>
      </w:r>
      <w:r w:rsidRPr="000F6E2F">
        <w:rPr>
          <w:rFonts w:ascii="Times New Roman" w:hAnsi="Times New Roman"/>
          <w:sz w:val="28"/>
          <w:szCs w:val="28"/>
          <w:lang w:eastAsia="en-US"/>
        </w:rPr>
        <w:t>осматривает жилое (нежилое) помещение, в котором проведены работы по переустройству и (или) перепланировке и п</w:t>
      </w:r>
      <w:r>
        <w:rPr>
          <w:rFonts w:ascii="Times New Roman" w:hAnsi="Times New Roman"/>
          <w:sz w:val="28"/>
          <w:szCs w:val="28"/>
          <w:lang w:eastAsia="en-US"/>
        </w:rPr>
        <w:t>олучает от заявителя разъяснения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по вопросам порядка проведения работ, сведений о лицах, выполнивших работы, проверяет акты сдачи-приемки работ по переустройству и перепланировки на проверку проектной документации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426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Целью приемки является установление факта завершения работ по переустройству и (или) перепланировке жилого (нежилого) помещения, в котором проведены работы по переустройству и (или) перепланировке, их соответствие проектной документации и выполнения условий, установленных решением о согласовании по переустройству и (или) перепланировке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426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Члены </w:t>
      </w:r>
      <w:r>
        <w:rPr>
          <w:rFonts w:ascii="Times New Roman" w:hAnsi="Times New Roman"/>
          <w:sz w:val="28"/>
          <w:szCs w:val="28"/>
          <w:lang w:eastAsia="en-US"/>
        </w:rPr>
        <w:t>приемоч</w:t>
      </w:r>
      <w:r w:rsidRPr="000F6E2F">
        <w:rPr>
          <w:rFonts w:ascii="Times New Roman" w:hAnsi="Times New Roman"/>
          <w:sz w:val="28"/>
          <w:szCs w:val="28"/>
          <w:lang w:eastAsia="en-US"/>
        </w:rPr>
        <w:t>ной комиссии, участвующие в осмотре помещения фиксируют результаты осмотра жилого (нежилого) помещение, в котором проведены работы по переустройству и (или) перепланировке.</w:t>
      </w:r>
    </w:p>
    <w:p w:rsidR="0036355D" w:rsidRPr="00D03AF4" w:rsidRDefault="0036355D" w:rsidP="008E00B1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D03AF4">
        <w:rPr>
          <w:rFonts w:ascii="Times New Roman" w:hAnsi="Times New Roman"/>
          <w:b/>
          <w:sz w:val="28"/>
          <w:szCs w:val="28"/>
        </w:rPr>
        <w:lastRenderedPageBreak/>
        <w:t>Максимальный срок</w:t>
      </w:r>
      <w:r w:rsidRPr="00D03AF4">
        <w:rPr>
          <w:rFonts w:ascii="Times New Roman" w:hAnsi="Times New Roman"/>
          <w:sz w:val="28"/>
          <w:szCs w:val="28"/>
        </w:rPr>
        <w:t xml:space="preserve"> выполнения административной процедуры не превышает </w:t>
      </w:r>
      <w:r w:rsidRPr="007558E7">
        <w:rPr>
          <w:rFonts w:ascii="Times New Roman" w:hAnsi="Times New Roman"/>
          <w:b/>
          <w:sz w:val="28"/>
          <w:szCs w:val="28"/>
        </w:rPr>
        <w:t>2</w:t>
      </w:r>
      <w:r w:rsidRPr="00CA6E07">
        <w:rPr>
          <w:rFonts w:ascii="Times New Roman" w:hAnsi="Times New Roman"/>
          <w:b/>
          <w:sz w:val="28"/>
          <w:szCs w:val="28"/>
        </w:rPr>
        <w:t>4 календарных дня</w:t>
      </w:r>
      <w:r w:rsidRPr="00D03AF4">
        <w:rPr>
          <w:rFonts w:ascii="Times New Roman" w:hAnsi="Times New Roman"/>
          <w:sz w:val="28"/>
          <w:szCs w:val="28"/>
        </w:rPr>
        <w:t xml:space="preserve"> с момента поступления заявления о завершении переустройства и (или) перепланировки жилого (нежилого) помещения специалисту отдела подготовки исходно-разрешительной документации </w:t>
      </w:r>
      <w:r>
        <w:rPr>
          <w:rFonts w:ascii="Times New Roman" w:hAnsi="Times New Roman"/>
          <w:sz w:val="28"/>
          <w:szCs w:val="28"/>
        </w:rPr>
        <w:t>администрации</w:t>
      </w:r>
      <w:r w:rsidRPr="00D03AF4">
        <w:rPr>
          <w:rFonts w:ascii="Times New Roman" w:hAnsi="Times New Roman"/>
          <w:sz w:val="28"/>
          <w:szCs w:val="28"/>
        </w:rPr>
        <w:t xml:space="preserve"> городского поселения Воскресенск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426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</w:rPr>
        <w:t xml:space="preserve">Результатом административной процедуры является </w:t>
      </w:r>
      <w:r>
        <w:rPr>
          <w:rFonts w:ascii="Times New Roman" w:hAnsi="Times New Roman"/>
          <w:sz w:val="28"/>
          <w:szCs w:val="28"/>
        </w:rPr>
        <w:t>подписание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</w:t>
      </w:r>
      <w:r>
        <w:rPr>
          <w:rFonts w:ascii="Times New Roman" w:hAnsi="Times New Roman"/>
          <w:sz w:val="28"/>
          <w:szCs w:val="28"/>
          <w:lang w:eastAsia="en-US"/>
        </w:rPr>
        <w:t>приемочной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комисси</w:t>
      </w:r>
      <w:r>
        <w:rPr>
          <w:rFonts w:ascii="Times New Roman" w:hAnsi="Times New Roman"/>
          <w:sz w:val="28"/>
          <w:szCs w:val="28"/>
          <w:lang w:eastAsia="en-US"/>
        </w:rPr>
        <w:t>ей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</w:t>
      </w:r>
      <w:r w:rsidRPr="000F6E2F">
        <w:rPr>
          <w:rFonts w:ascii="Times New Roman" w:hAnsi="Times New Roman"/>
          <w:sz w:val="28"/>
          <w:szCs w:val="28"/>
        </w:rPr>
        <w:t>акта о завершении переустройства и (или) перепланировки жилого (нежилого) помещения,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либо решение об отказе в </w:t>
      </w:r>
      <w:r>
        <w:rPr>
          <w:rFonts w:ascii="Times New Roman" w:hAnsi="Times New Roman"/>
          <w:sz w:val="28"/>
          <w:szCs w:val="28"/>
          <w:lang w:eastAsia="en-US"/>
        </w:rPr>
        <w:t>подписа</w:t>
      </w:r>
      <w:r w:rsidRPr="000F6E2F">
        <w:rPr>
          <w:rFonts w:ascii="Times New Roman" w:hAnsi="Times New Roman"/>
          <w:sz w:val="28"/>
          <w:szCs w:val="28"/>
          <w:lang w:eastAsia="en-US"/>
        </w:rPr>
        <w:t>нии</w:t>
      </w:r>
      <w:r w:rsidRPr="000F6E2F">
        <w:rPr>
          <w:rFonts w:ascii="Times New Roman" w:hAnsi="Times New Roman"/>
          <w:sz w:val="28"/>
          <w:szCs w:val="28"/>
        </w:rPr>
        <w:t xml:space="preserve"> акта о завершении переустройства и (или) перепланировки жилого (нежилого) помещения</w:t>
      </w:r>
      <w:r w:rsidRPr="000F6E2F">
        <w:rPr>
          <w:rFonts w:ascii="Times New Roman" w:hAnsi="Times New Roman"/>
          <w:sz w:val="28"/>
          <w:szCs w:val="28"/>
          <w:lang w:eastAsia="en-US"/>
        </w:rPr>
        <w:t>.</w:t>
      </w:r>
    </w:p>
    <w:p w:rsidR="0036355D" w:rsidRDefault="0036355D" w:rsidP="008E00B1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209B1">
        <w:rPr>
          <w:rFonts w:ascii="Times New Roman" w:hAnsi="Times New Roman"/>
          <w:sz w:val="28"/>
          <w:szCs w:val="28"/>
        </w:rPr>
        <w:t xml:space="preserve">Способом фиксации административной процедуры является утверждение главой городского поселения Воскресенск  акта о завершении переустройства и (или) перепланировки жилого (нежилого) помещения или </w:t>
      </w:r>
      <w:r w:rsidRPr="005209B1">
        <w:rPr>
          <w:rFonts w:ascii="Times New Roman" w:hAnsi="Times New Roman"/>
          <w:sz w:val="28"/>
          <w:szCs w:val="28"/>
          <w:lang w:eastAsia="en-US"/>
        </w:rPr>
        <w:t>решения об отказе в утверждении</w:t>
      </w:r>
      <w:r w:rsidRPr="005209B1">
        <w:rPr>
          <w:rFonts w:ascii="Times New Roman" w:hAnsi="Times New Roman"/>
          <w:sz w:val="28"/>
          <w:szCs w:val="28"/>
        </w:rPr>
        <w:t xml:space="preserve"> акта о завершении переустройства и (или) перепланировки жилого (нежилого) помещения </w:t>
      </w:r>
      <w:r>
        <w:rPr>
          <w:rFonts w:ascii="Times New Roman" w:hAnsi="Times New Roman"/>
          <w:sz w:val="28"/>
          <w:szCs w:val="28"/>
        </w:rPr>
        <w:t xml:space="preserve">и регистрация </w:t>
      </w:r>
      <w:r w:rsidRPr="005209B1">
        <w:rPr>
          <w:rFonts w:ascii="Times New Roman" w:hAnsi="Times New Roman"/>
          <w:sz w:val="28"/>
          <w:szCs w:val="28"/>
        </w:rPr>
        <w:t>в журнале регистрации документов или внесение соответствующих сведений в информационную систему администрации городского поселения Воскресенск.</w:t>
      </w:r>
    </w:p>
    <w:p w:rsidR="0036355D" w:rsidRPr="005209B1" w:rsidRDefault="0036355D" w:rsidP="00390A03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3B61AE">
      <w:pPr>
        <w:widowControl w:val="0"/>
        <w:autoSpaceDE w:val="0"/>
        <w:autoSpaceDN w:val="0"/>
        <w:adjustRightInd w:val="0"/>
        <w:spacing w:after="0" w:line="360" w:lineRule="auto"/>
        <w:ind w:left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В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снованием для начала данной административной процедуры является наличие утвержденного акта </w:t>
      </w:r>
      <w:r>
        <w:rPr>
          <w:rFonts w:ascii="Times New Roman" w:hAnsi="Times New Roman"/>
          <w:sz w:val="28"/>
          <w:szCs w:val="28"/>
        </w:rPr>
        <w:t xml:space="preserve">приемочной комиссии </w:t>
      </w:r>
      <w:r w:rsidRPr="000F6E2F">
        <w:rPr>
          <w:rFonts w:ascii="Times New Roman" w:hAnsi="Times New Roman"/>
          <w:sz w:val="28"/>
          <w:szCs w:val="28"/>
        </w:rPr>
        <w:t xml:space="preserve">о завершении переустройства и (или) перепланировки жилого (нежилого) помещения или </w:t>
      </w:r>
      <w:r w:rsidRPr="000F6E2F">
        <w:rPr>
          <w:rFonts w:ascii="Times New Roman" w:hAnsi="Times New Roman"/>
          <w:sz w:val="28"/>
          <w:szCs w:val="28"/>
          <w:lang w:eastAsia="en-US"/>
        </w:rPr>
        <w:t>решения об отказе в утверждении</w:t>
      </w:r>
      <w:r w:rsidRPr="000F6E2F">
        <w:rPr>
          <w:rFonts w:ascii="Times New Roman" w:hAnsi="Times New Roman"/>
          <w:sz w:val="28"/>
          <w:szCs w:val="28"/>
        </w:rPr>
        <w:t xml:space="preserve"> акта </w:t>
      </w:r>
      <w:r>
        <w:rPr>
          <w:rFonts w:ascii="Times New Roman" w:hAnsi="Times New Roman"/>
          <w:sz w:val="28"/>
          <w:szCs w:val="28"/>
        </w:rPr>
        <w:t xml:space="preserve">приемочной комиссии </w:t>
      </w:r>
      <w:r w:rsidRPr="000F6E2F">
        <w:rPr>
          <w:rFonts w:ascii="Times New Roman" w:hAnsi="Times New Roman"/>
          <w:sz w:val="28"/>
          <w:szCs w:val="28"/>
        </w:rPr>
        <w:t>о завершении переустройства и (или) перепланировки жилого (нежилого) помещения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ыдача документа, являющегося результатом предоставления муниципальной услуги, осуществляется МФЦ в соответствии с заключенными в установленном порядке соглашениями о взаимодействии.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отрудник отдела подготовки исходно-разрешительной </w:t>
      </w:r>
      <w:r w:rsidRPr="000F6E2F">
        <w:rPr>
          <w:rFonts w:ascii="Times New Roman" w:hAnsi="Times New Roman"/>
          <w:sz w:val="28"/>
          <w:szCs w:val="28"/>
        </w:rPr>
        <w:lastRenderedPageBreak/>
        <w:t xml:space="preserve">документации управления архитектуры, градостроительства и муниципального контроля администрации городского поселения Воскресенск, ответственный за </w:t>
      </w:r>
      <w:r>
        <w:rPr>
          <w:rFonts w:ascii="Times New Roman" w:hAnsi="Times New Roman"/>
          <w:sz w:val="28"/>
          <w:szCs w:val="28"/>
        </w:rPr>
        <w:t>оказание муниципальной услуги</w:t>
      </w:r>
      <w:r w:rsidRPr="000F6E2F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выдает</w:t>
      </w:r>
      <w:r w:rsidRPr="000F6E2F">
        <w:rPr>
          <w:rFonts w:ascii="Times New Roman" w:hAnsi="Times New Roman"/>
          <w:sz w:val="28"/>
          <w:szCs w:val="28"/>
        </w:rPr>
        <w:t xml:space="preserve"> акт</w:t>
      </w:r>
      <w:r>
        <w:rPr>
          <w:rFonts w:ascii="Times New Roman" w:hAnsi="Times New Roman"/>
          <w:sz w:val="28"/>
          <w:szCs w:val="28"/>
        </w:rPr>
        <w:t xml:space="preserve"> приемочной комиссии</w:t>
      </w:r>
      <w:r w:rsidRPr="000F6E2F">
        <w:rPr>
          <w:rFonts w:ascii="Times New Roman" w:hAnsi="Times New Roman"/>
          <w:sz w:val="28"/>
          <w:szCs w:val="28"/>
        </w:rPr>
        <w:t xml:space="preserve"> о завершении переустройства и (или) перепланировки жилого (нежилого) помещения или </w:t>
      </w:r>
      <w:r w:rsidRPr="000F6E2F">
        <w:rPr>
          <w:rFonts w:ascii="Times New Roman" w:hAnsi="Times New Roman"/>
          <w:sz w:val="28"/>
          <w:szCs w:val="28"/>
          <w:lang w:eastAsia="en-US"/>
        </w:rPr>
        <w:t>решени</w:t>
      </w:r>
      <w:r>
        <w:rPr>
          <w:rFonts w:ascii="Times New Roman" w:hAnsi="Times New Roman"/>
          <w:sz w:val="28"/>
          <w:szCs w:val="28"/>
          <w:lang w:eastAsia="en-US"/>
        </w:rPr>
        <w:t>е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об отказе в утверждении</w:t>
      </w:r>
      <w:r w:rsidRPr="000F6E2F">
        <w:rPr>
          <w:rFonts w:ascii="Times New Roman" w:hAnsi="Times New Roman"/>
          <w:sz w:val="28"/>
          <w:szCs w:val="28"/>
        </w:rPr>
        <w:t xml:space="preserve"> акта </w:t>
      </w:r>
      <w:r>
        <w:rPr>
          <w:rFonts w:ascii="Times New Roman" w:hAnsi="Times New Roman"/>
          <w:sz w:val="28"/>
          <w:szCs w:val="28"/>
        </w:rPr>
        <w:t xml:space="preserve">приемочной комиссии </w:t>
      </w:r>
      <w:r w:rsidRPr="000F6E2F">
        <w:rPr>
          <w:rFonts w:ascii="Times New Roman" w:hAnsi="Times New Roman"/>
          <w:sz w:val="28"/>
          <w:szCs w:val="28"/>
        </w:rPr>
        <w:t>о завершении переустройства и (или) перепланировки жилого (нежилого) помещения и</w:t>
      </w:r>
      <w:r>
        <w:rPr>
          <w:rFonts w:ascii="Times New Roman" w:hAnsi="Times New Roman"/>
          <w:sz w:val="28"/>
          <w:szCs w:val="28"/>
        </w:rPr>
        <w:t>ли</w:t>
      </w:r>
      <w:r w:rsidRPr="000F6E2F">
        <w:rPr>
          <w:rFonts w:ascii="Times New Roman" w:hAnsi="Times New Roman"/>
          <w:sz w:val="28"/>
          <w:szCs w:val="28"/>
        </w:rPr>
        <w:t xml:space="preserve"> направляет е</w:t>
      </w:r>
      <w:r>
        <w:rPr>
          <w:rFonts w:ascii="Times New Roman" w:hAnsi="Times New Roman"/>
          <w:sz w:val="28"/>
          <w:szCs w:val="28"/>
        </w:rPr>
        <w:t>го</w:t>
      </w:r>
      <w:r w:rsidRPr="000F6E2F">
        <w:rPr>
          <w:rFonts w:ascii="Times New Roman" w:hAnsi="Times New Roman"/>
          <w:sz w:val="28"/>
          <w:szCs w:val="28"/>
        </w:rPr>
        <w:t xml:space="preserve"> заявителю.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ыдача результата предоставления муниципальной услуги осуществляется способом, указанным заявителем в заявлении, в том числе:</w:t>
      </w:r>
    </w:p>
    <w:p w:rsidR="0036355D" w:rsidRPr="001B29EE" w:rsidRDefault="0036355D" w:rsidP="00D473B1">
      <w:pPr>
        <w:pStyle w:val="a4"/>
      </w:pPr>
      <w:r w:rsidRPr="001B29EE">
        <w:t xml:space="preserve">при личном обращении в отдел подготовки исходно-разрешительной документации управления архитектуры, градостроительства и муниципального </w:t>
      </w:r>
    </w:p>
    <w:p w:rsidR="0036355D" w:rsidRPr="001B29EE" w:rsidRDefault="0036355D" w:rsidP="00D473B1">
      <w:pPr>
        <w:pStyle w:val="a4"/>
      </w:pPr>
      <w:r w:rsidRPr="001B29EE">
        <w:t>контроля администрации городского поселения Воскресенск;</w:t>
      </w:r>
    </w:p>
    <w:p w:rsidR="0036355D" w:rsidRPr="001B29EE" w:rsidRDefault="0036355D" w:rsidP="00D473B1">
      <w:pPr>
        <w:pStyle w:val="a4"/>
      </w:pPr>
      <w:r w:rsidRPr="001B29EE">
        <w:t xml:space="preserve">при личном обращении в МФЦ (указывается в случае предоставления </w:t>
      </w:r>
    </w:p>
    <w:p w:rsidR="0036355D" w:rsidRPr="001B29EE" w:rsidRDefault="0036355D" w:rsidP="00D473B1">
      <w:pPr>
        <w:pStyle w:val="a4"/>
      </w:pPr>
      <w:r w:rsidRPr="001B29EE">
        <w:t>муниципальной услуги на базе МФЦ);</w:t>
      </w:r>
    </w:p>
    <w:p w:rsidR="0036355D" w:rsidRPr="000F6E2F" w:rsidRDefault="0036355D" w:rsidP="00AA5FE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36355D" w:rsidRPr="000F6E2F" w:rsidRDefault="0036355D" w:rsidP="00AA5FE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36355D" w:rsidRPr="00914355" w:rsidRDefault="0036355D" w:rsidP="008E00B1">
      <w:pPr>
        <w:widowControl w:val="0"/>
        <w:numPr>
          <w:ilvl w:val="0"/>
          <w:numId w:val="4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ом</w:t>
      </w:r>
      <w:r w:rsidRPr="00816E11">
        <w:rPr>
          <w:b/>
        </w:rPr>
        <w:t xml:space="preserve"> </w:t>
      </w:r>
      <w:r w:rsidRPr="00816E11">
        <w:rPr>
          <w:rFonts w:ascii="Times New Roman" w:hAnsi="Times New Roman"/>
          <w:sz w:val="28"/>
          <w:szCs w:val="28"/>
        </w:rPr>
        <w:t>административной процедуры</w:t>
      </w:r>
      <w:r>
        <w:rPr>
          <w:rFonts w:ascii="Times New Roman" w:hAnsi="Times New Roman"/>
          <w:sz w:val="28"/>
          <w:szCs w:val="28"/>
        </w:rPr>
        <w:t xml:space="preserve"> </w:t>
      </w:r>
      <w:r w:rsidRPr="00914355">
        <w:rPr>
          <w:rFonts w:ascii="Times New Roman" w:hAnsi="Times New Roman"/>
          <w:sz w:val="28"/>
          <w:szCs w:val="28"/>
        </w:rPr>
        <w:t xml:space="preserve">является </w:t>
      </w:r>
      <w:r>
        <w:rPr>
          <w:rFonts w:ascii="Times New Roman" w:hAnsi="Times New Roman"/>
          <w:sz w:val="28"/>
          <w:szCs w:val="28"/>
        </w:rPr>
        <w:t>выданный</w:t>
      </w:r>
      <w:r w:rsidRPr="00914355">
        <w:rPr>
          <w:rFonts w:ascii="Times New Roman" w:hAnsi="Times New Roman"/>
          <w:sz w:val="28"/>
          <w:szCs w:val="28"/>
        </w:rPr>
        <w:t xml:space="preserve"> (направленн</w:t>
      </w:r>
      <w:r>
        <w:rPr>
          <w:rFonts w:ascii="Times New Roman" w:hAnsi="Times New Roman"/>
          <w:sz w:val="28"/>
          <w:szCs w:val="28"/>
        </w:rPr>
        <w:t>ый</w:t>
      </w:r>
      <w:r w:rsidRPr="00914355">
        <w:rPr>
          <w:rFonts w:ascii="Times New Roman" w:hAnsi="Times New Roman"/>
          <w:sz w:val="28"/>
          <w:szCs w:val="28"/>
        </w:rPr>
        <w:t>) акт</w:t>
      </w:r>
      <w:r>
        <w:rPr>
          <w:rFonts w:ascii="Times New Roman" w:hAnsi="Times New Roman"/>
          <w:sz w:val="28"/>
          <w:szCs w:val="28"/>
        </w:rPr>
        <w:t xml:space="preserve"> приемочной комиссии</w:t>
      </w:r>
      <w:r w:rsidRPr="00914355">
        <w:rPr>
          <w:rFonts w:ascii="Times New Roman" w:hAnsi="Times New Roman"/>
          <w:sz w:val="28"/>
          <w:szCs w:val="28"/>
        </w:rPr>
        <w:t xml:space="preserve"> о завершении переустройства и (или) перепланировки жилого (нежилого) помещения или </w:t>
      </w:r>
      <w:r w:rsidRPr="00914355">
        <w:rPr>
          <w:rFonts w:ascii="Times New Roman" w:hAnsi="Times New Roman"/>
          <w:sz w:val="28"/>
          <w:szCs w:val="28"/>
          <w:lang w:eastAsia="en-US"/>
        </w:rPr>
        <w:t>решени</w:t>
      </w:r>
      <w:r>
        <w:rPr>
          <w:rFonts w:ascii="Times New Roman" w:hAnsi="Times New Roman"/>
          <w:sz w:val="28"/>
          <w:szCs w:val="28"/>
          <w:lang w:eastAsia="en-US"/>
        </w:rPr>
        <w:t>е</w:t>
      </w:r>
      <w:r w:rsidRPr="00914355">
        <w:rPr>
          <w:rFonts w:ascii="Times New Roman" w:hAnsi="Times New Roman"/>
          <w:sz w:val="28"/>
          <w:szCs w:val="28"/>
          <w:lang w:eastAsia="en-US"/>
        </w:rPr>
        <w:t xml:space="preserve"> об отказе в утверждении</w:t>
      </w:r>
      <w:r w:rsidRPr="00914355">
        <w:rPr>
          <w:rFonts w:ascii="Times New Roman" w:hAnsi="Times New Roman"/>
          <w:sz w:val="28"/>
          <w:szCs w:val="28"/>
        </w:rPr>
        <w:t xml:space="preserve"> акта </w:t>
      </w:r>
      <w:r>
        <w:rPr>
          <w:rFonts w:ascii="Times New Roman" w:hAnsi="Times New Roman"/>
          <w:sz w:val="28"/>
          <w:szCs w:val="28"/>
        </w:rPr>
        <w:t xml:space="preserve">приемочной комиссии </w:t>
      </w:r>
      <w:r w:rsidRPr="00914355">
        <w:rPr>
          <w:rFonts w:ascii="Times New Roman" w:hAnsi="Times New Roman"/>
          <w:sz w:val="28"/>
          <w:szCs w:val="28"/>
        </w:rPr>
        <w:t>о завершении переустройства и (или) перепланировки жилого (нежилого) помещения</w:t>
      </w:r>
      <w:r>
        <w:rPr>
          <w:rFonts w:ascii="Times New Roman" w:hAnsi="Times New Roman"/>
          <w:sz w:val="28"/>
          <w:szCs w:val="28"/>
        </w:rPr>
        <w:t>.</w:t>
      </w:r>
    </w:p>
    <w:p w:rsidR="0036355D" w:rsidRPr="00230FAD" w:rsidRDefault="0036355D" w:rsidP="008E00B1">
      <w:pPr>
        <w:widowControl w:val="0"/>
        <w:numPr>
          <w:ilvl w:val="0"/>
          <w:numId w:val="4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230FAD">
        <w:rPr>
          <w:rFonts w:ascii="Times New Roman" w:hAnsi="Times New Roman"/>
          <w:b/>
          <w:sz w:val="28"/>
          <w:szCs w:val="28"/>
        </w:rPr>
        <w:t>Максимальный срок</w:t>
      </w:r>
      <w:r w:rsidRPr="00230FAD">
        <w:rPr>
          <w:rFonts w:ascii="Times New Roman" w:hAnsi="Times New Roman"/>
          <w:sz w:val="28"/>
          <w:szCs w:val="28"/>
        </w:rPr>
        <w:t xml:space="preserve"> выполнения административной процедуры не более </w:t>
      </w:r>
      <w:r w:rsidRPr="00CA6E07">
        <w:rPr>
          <w:rFonts w:ascii="Times New Roman" w:hAnsi="Times New Roman"/>
          <w:b/>
          <w:sz w:val="28"/>
          <w:szCs w:val="28"/>
        </w:rPr>
        <w:t>3 календарных дней</w:t>
      </w:r>
      <w:r w:rsidRPr="00230FAD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230FAD">
        <w:rPr>
          <w:rFonts w:ascii="Times New Roman" w:hAnsi="Times New Roman"/>
          <w:sz w:val="28"/>
          <w:szCs w:val="28"/>
        </w:rPr>
        <w:t xml:space="preserve">со дня утверждения акта </w:t>
      </w:r>
      <w:r>
        <w:rPr>
          <w:rFonts w:ascii="Times New Roman" w:hAnsi="Times New Roman"/>
          <w:sz w:val="28"/>
          <w:szCs w:val="28"/>
        </w:rPr>
        <w:t xml:space="preserve">приемочной комиссии </w:t>
      </w:r>
      <w:r w:rsidRPr="00230FAD">
        <w:rPr>
          <w:rFonts w:ascii="Times New Roman" w:hAnsi="Times New Roman"/>
          <w:sz w:val="28"/>
          <w:szCs w:val="28"/>
        </w:rPr>
        <w:t xml:space="preserve">о завершении переустройства и (или) перепланировки жилого (нежилого) помещения или </w:t>
      </w:r>
      <w:r w:rsidRPr="00230FAD">
        <w:rPr>
          <w:rFonts w:ascii="Times New Roman" w:hAnsi="Times New Roman"/>
          <w:sz w:val="28"/>
          <w:szCs w:val="28"/>
          <w:lang w:eastAsia="en-US"/>
        </w:rPr>
        <w:t>решения об отказе в утверждении</w:t>
      </w:r>
      <w:r w:rsidRPr="00230FAD">
        <w:rPr>
          <w:rFonts w:ascii="Times New Roman" w:hAnsi="Times New Roman"/>
          <w:sz w:val="28"/>
          <w:szCs w:val="28"/>
        </w:rPr>
        <w:t xml:space="preserve"> акта</w:t>
      </w:r>
      <w:r>
        <w:rPr>
          <w:rFonts w:ascii="Times New Roman" w:hAnsi="Times New Roman"/>
          <w:sz w:val="28"/>
          <w:szCs w:val="28"/>
        </w:rPr>
        <w:t xml:space="preserve"> приемочной комиссии</w:t>
      </w:r>
      <w:r w:rsidRPr="00230FAD">
        <w:rPr>
          <w:rFonts w:ascii="Times New Roman" w:hAnsi="Times New Roman"/>
          <w:sz w:val="28"/>
          <w:szCs w:val="28"/>
        </w:rPr>
        <w:t xml:space="preserve"> о завершении переустройства и (или) перепланировки жилого (нежилого) </w:t>
      </w:r>
      <w:r w:rsidRPr="00230FAD">
        <w:rPr>
          <w:rFonts w:ascii="Times New Roman" w:hAnsi="Times New Roman"/>
          <w:sz w:val="28"/>
          <w:szCs w:val="28"/>
        </w:rPr>
        <w:lastRenderedPageBreak/>
        <w:t>помещения</w:t>
      </w:r>
      <w:r>
        <w:rPr>
          <w:rFonts w:ascii="Times New Roman" w:hAnsi="Times New Roman"/>
          <w:sz w:val="28"/>
          <w:szCs w:val="28"/>
        </w:rPr>
        <w:t>.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пособом фиксации административной процедуры являются регистрация выданного (направленного) акта </w:t>
      </w:r>
      <w:r>
        <w:rPr>
          <w:rFonts w:ascii="Times New Roman" w:hAnsi="Times New Roman"/>
          <w:sz w:val="28"/>
          <w:szCs w:val="28"/>
        </w:rPr>
        <w:t xml:space="preserve">приемочной комиссии </w:t>
      </w:r>
      <w:r w:rsidRPr="000F6E2F">
        <w:rPr>
          <w:rFonts w:ascii="Times New Roman" w:hAnsi="Times New Roman"/>
          <w:sz w:val="28"/>
          <w:szCs w:val="28"/>
        </w:rPr>
        <w:t xml:space="preserve">о завершении переустройства и (или) перепланировки жилого (нежилого) помещения или </w:t>
      </w:r>
      <w:r w:rsidRPr="000F6E2F">
        <w:rPr>
          <w:rFonts w:ascii="Times New Roman" w:hAnsi="Times New Roman"/>
          <w:sz w:val="28"/>
          <w:szCs w:val="28"/>
          <w:lang w:eastAsia="en-US"/>
        </w:rPr>
        <w:t>решени</w:t>
      </w:r>
      <w:r>
        <w:rPr>
          <w:rFonts w:ascii="Times New Roman" w:hAnsi="Times New Roman"/>
          <w:sz w:val="28"/>
          <w:szCs w:val="28"/>
          <w:lang w:eastAsia="en-US"/>
        </w:rPr>
        <w:t>е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об отказе в утверждении</w:t>
      </w:r>
      <w:r w:rsidRPr="000F6E2F">
        <w:rPr>
          <w:rFonts w:ascii="Times New Roman" w:hAnsi="Times New Roman"/>
          <w:sz w:val="28"/>
          <w:szCs w:val="28"/>
        </w:rPr>
        <w:t xml:space="preserve"> акта</w:t>
      </w:r>
      <w:r>
        <w:rPr>
          <w:rFonts w:ascii="Times New Roman" w:hAnsi="Times New Roman"/>
          <w:sz w:val="28"/>
          <w:szCs w:val="28"/>
        </w:rPr>
        <w:t xml:space="preserve"> приемочной комиссии</w:t>
      </w:r>
      <w:r w:rsidRPr="000F6E2F">
        <w:rPr>
          <w:rFonts w:ascii="Times New Roman" w:hAnsi="Times New Roman"/>
          <w:sz w:val="28"/>
          <w:szCs w:val="28"/>
        </w:rPr>
        <w:t xml:space="preserve"> о завершении переустройства и (или) перепланировки жилого (нежилого) помещения </w:t>
      </w:r>
      <w:r w:rsidRPr="000F6E2F">
        <w:rPr>
          <w:rFonts w:ascii="Times New Roman" w:eastAsia="PMingLiU" w:hAnsi="Times New Roman"/>
          <w:bCs/>
          <w:sz w:val="28"/>
          <w:szCs w:val="28"/>
        </w:rPr>
        <w:t>в журнале исходящей корреспонденции</w:t>
      </w:r>
      <w:r w:rsidRPr="000F6E2F">
        <w:rPr>
          <w:rFonts w:ascii="Times New Roman" w:hAnsi="Times New Roman"/>
          <w:sz w:val="28"/>
          <w:szCs w:val="28"/>
        </w:rPr>
        <w:t xml:space="preserve"> или внесение соответствующих сведений в информационную систему администрации городского поселения Воскресенск.</w:t>
      </w:r>
    </w:p>
    <w:p w:rsidR="0036355D" w:rsidRPr="000F6E2F" w:rsidRDefault="0036355D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36355D" w:rsidRPr="000F6E2F" w:rsidRDefault="0036355D" w:rsidP="005003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9951AD">
        <w:rPr>
          <w:rFonts w:ascii="Times New Roman" w:hAnsi="Times New Roman"/>
          <w:b/>
          <w:sz w:val="28"/>
          <w:szCs w:val="28"/>
        </w:rPr>
        <w:t>Направление акта приемочной комиссии, подтверждающего завершение переустройства и (или) перепланировки переводимого помещения, в орган или организацию, осуществляющие государственный учет объектов недвижимого имущества</w:t>
      </w:r>
    </w:p>
    <w:p w:rsidR="0036355D" w:rsidRPr="000F6E2F" w:rsidRDefault="0036355D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36355D" w:rsidRPr="000F6E2F" w:rsidRDefault="0036355D" w:rsidP="008E00B1">
      <w:pPr>
        <w:pStyle w:val="a3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снованием для начала административной процедуры по направлению акта приемочной комиссии, подтверждающего завершение переустройства и (или) перепланировки переводимого помещения, в орган или организацию, осуществляющие государственный учет объектов недвижимого имущества является наличие утвержденного акта приемочной комиссии, подтверждающего завершение переустройства и (или) перепланировки переводимого помещения.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отрудником администрации городского поселения Воскресенск, в течение 5 рабочих дней со дня утверждения акта приемочной комиссии, подтверждающего завершение переустройства и (или) перепланировки переводимого помещения подготавливает и направляет в орган или организацию, осуществляющие государственный учет объектов недвижимого имущества:</w:t>
      </w:r>
    </w:p>
    <w:p w:rsidR="0036355D" w:rsidRPr="000F6E2F" w:rsidRDefault="0036355D" w:rsidP="0050037E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- или электронный образ акта приемочной комиссии, подтверждающего завершение переустройства и (или) перепланировки переводимого помещения;</w:t>
      </w:r>
    </w:p>
    <w:p w:rsidR="0036355D" w:rsidRPr="000F6E2F" w:rsidRDefault="0036355D" w:rsidP="0050037E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- или сопроводительное письмо с приложением электронного образа акта </w:t>
      </w:r>
      <w:r w:rsidRPr="000F6E2F">
        <w:rPr>
          <w:rFonts w:ascii="Times New Roman" w:hAnsi="Times New Roman"/>
          <w:sz w:val="28"/>
          <w:szCs w:val="28"/>
        </w:rPr>
        <w:lastRenderedPageBreak/>
        <w:t>приемочной комиссии, подтверждающего завершение переустройства и (или) перепланировки переводимого помещения на электронном носителе;</w:t>
      </w:r>
    </w:p>
    <w:p w:rsidR="0036355D" w:rsidRPr="000F6E2F" w:rsidRDefault="0036355D" w:rsidP="0050037E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- или сопроводительное письмо</w:t>
      </w:r>
      <w:r w:rsidRPr="000F6E2F">
        <w:rPr>
          <w:rStyle w:val="af5"/>
          <w:rFonts w:ascii="Times New Roman" w:hAnsi="Times New Roman"/>
          <w:sz w:val="28"/>
          <w:szCs w:val="28"/>
        </w:rPr>
        <w:footnoteReference w:id="2"/>
      </w:r>
      <w:r w:rsidRPr="000F6E2F">
        <w:rPr>
          <w:rFonts w:ascii="Times New Roman" w:hAnsi="Times New Roman"/>
          <w:sz w:val="28"/>
          <w:szCs w:val="28"/>
        </w:rPr>
        <w:t xml:space="preserve"> с приложением акта приемочной комиссии, подтверждающего завершение переустройства и (или) перепланировки переводимого помещения.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Документы представляются в электронном виде с использованием информационно-телекоммуникационных сетей общего пользования, в том числе сети "Интернет", включая единый портал государственных и муниципальных услуг, а также с использованием СМЭВ или посредством почтового отправления. 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пециалист администрации городского поселения Воскресенск,</w:t>
      </w:r>
    </w:p>
    <w:p w:rsidR="0036355D" w:rsidRPr="000F6E2F" w:rsidRDefault="0036355D" w:rsidP="00646F0D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 ответственный за прием и регистрацию документов, осуществляет регистрацию исходящего документа в соответствии с порядком делопроизводства, установленным администрацией городского поселения Воскресенск, в том числе осуществляет внесение соответствующих сведений в журнал регистрации исходящей корреспонденции и (или) в соответствующую информационную систему администрации городского поселения Воскресенск.</w:t>
      </w:r>
    </w:p>
    <w:p w:rsidR="0036355D" w:rsidRPr="000F6E2F" w:rsidRDefault="0036355D" w:rsidP="008E00B1">
      <w:pPr>
        <w:widowControl w:val="0"/>
        <w:numPr>
          <w:ilvl w:val="0"/>
          <w:numId w:val="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Результатом административной процедуры по направлению акта приемочной комиссии, подтверждающего завершение переустройства и (или) перепланировки переводимого помещения, является направление в орган или организацию, осуществляющие государственный учет объектов недвижимого имущества акта приемочной комиссии, подтверждающего завершение переустройства и (или) перепланировки переводимого помещения.</w:t>
      </w:r>
    </w:p>
    <w:p w:rsidR="0036355D" w:rsidRDefault="0036355D" w:rsidP="008E00B1">
      <w:pPr>
        <w:widowControl w:val="0"/>
        <w:numPr>
          <w:ilvl w:val="0"/>
          <w:numId w:val="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пособом фиксации результата выполнения административной процедуры по направлению акта приемочной комиссии, подтверждающего завершение переустройства и (или) перепланировки переводимого помещения, является внесение сведений о направлении документа в журнал регистрации исходящей корреспонденции и (или) в информационную систему администрации городского поселения Воскресенск.</w:t>
      </w:r>
    </w:p>
    <w:p w:rsidR="0036355D" w:rsidRDefault="0036355D" w:rsidP="008E00B1">
      <w:pPr>
        <w:widowControl w:val="0"/>
        <w:numPr>
          <w:ilvl w:val="0"/>
          <w:numId w:val="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230FAD">
        <w:rPr>
          <w:rFonts w:ascii="Times New Roman" w:hAnsi="Times New Roman"/>
          <w:b/>
          <w:sz w:val="28"/>
          <w:szCs w:val="28"/>
        </w:rPr>
        <w:lastRenderedPageBreak/>
        <w:t>Максимальный срок</w:t>
      </w:r>
      <w:r w:rsidRPr="00230FAD">
        <w:rPr>
          <w:rFonts w:ascii="Times New Roman" w:hAnsi="Times New Roman"/>
          <w:sz w:val="28"/>
          <w:szCs w:val="28"/>
        </w:rPr>
        <w:t xml:space="preserve"> выполнения административной процедуры не более </w:t>
      </w:r>
      <w:r w:rsidRPr="007558E7">
        <w:rPr>
          <w:rFonts w:ascii="Times New Roman" w:hAnsi="Times New Roman"/>
          <w:b/>
          <w:sz w:val="28"/>
          <w:szCs w:val="28"/>
        </w:rPr>
        <w:t>5</w:t>
      </w:r>
      <w:r w:rsidRPr="00CA6E07">
        <w:rPr>
          <w:rFonts w:ascii="Times New Roman" w:hAnsi="Times New Roman"/>
          <w:b/>
          <w:sz w:val="28"/>
          <w:szCs w:val="28"/>
        </w:rPr>
        <w:t xml:space="preserve"> календарных дней</w:t>
      </w:r>
      <w:r w:rsidRPr="00230FAD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230FAD">
        <w:rPr>
          <w:rFonts w:ascii="Times New Roman" w:hAnsi="Times New Roman"/>
          <w:sz w:val="28"/>
          <w:szCs w:val="28"/>
        </w:rPr>
        <w:t xml:space="preserve">со дня утверждения акта </w:t>
      </w:r>
      <w:r>
        <w:rPr>
          <w:rFonts w:ascii="Times New Roman" w:hAnsi="Times New Roman"/>
          <w:sz w:val="28"/>
          <w:szCs w:val="28"/>
        </w:rPr>
        <w:t xml:space="preserve">приемочной комиссии </w:t>
      </w:r>
      <w:r w:rsidRPr="00230FAD">
        <w:rPr>
          <w:rFonts w:ascii="Times New Roman" w:hAnsi="Times New Roman"/>
          <w:sz w:val="28"/>
          <w:szCs w:val="28"/>
        </w:rPr>
        <w:t>о завершении переустройства и (или) перепланировки жилого (нежилого)</w:t>
      </w:r>
    </w:p>
    <w:p w:rsidR="0036355D" w:rsidRPr="000F6E2F" w:rsidRDefault="0036355D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IV. Порядок и формы контроля за исполнением административного регламента предоставления муниципальной услуги</w:t>
      </w:r>
    </w:p>
    <w:p w:rsidR="0036355D" w:rsidRPr="000F6E2F" w:rsidRDefault="0036355D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36355D" w:rsidRPr="009951AD" w:rsidRDefault="0036355D" w:rsidP="008E00B1">
      <w:pPr>
        <w:pStyle w:val="a3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9951AD">
        <w:rPr>
          <w:rFonts w:ascii="Times New Roman" w:hAnsi="Times New Roman"/>
          <w:sz w:val="28"/>
          <w:szCs w:val="28"/>
        </w:rPr>
        <w:t>Текущий контроль за соблюдением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начальником отдела подготовки исходно-разрешительной документации, ответственным за организацию работы по предоставлению муниципальной услуги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Текущий контроль осуществляется путем проведения ответственными должностными лицами структурных подразделений администрации городского поселения Воскресенск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36355D" w:rsidRPr="000F6E2F" w:rsidRDefault="0036355D" w:rsidP="00877EC1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Контроль за полнотой и качеством предоставления муниципальной услуги осуществляется в формах:</w:t>
      </w:r>
    </w:p>
    <w:p w:rsidR="0036355D" w:rsidRPr="000F6E2F" w:rsidRDefault="0036355D" w:rsidP="00532E0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 проведения плановых проверок;</w:t>
      </w:r>
    </w:p>
    <w:p w:rsidR="0036355D" w:rsidRPr="000F6E2F" w:rsidRDefault="0036355D" w:rsidP="00532E0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 рассмотрения жалоб на действия (бездействие) должностных лиц администрации городского поселения Воскресенск, ответственных за предоставление муниципальной услуги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городского поселения Воскресенск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36355D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городского поселения Воскресенск, 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, ответственного за предоставление муниципальной услуги.</w:t>
      </w:r>
    </w:p>
    <w:p w:rsidR="0036355D" w:rsidRPr="00540925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360" w:lineRule="auto"/>
        <w:ind w:firstLine="0"/>
        <w:jc w:val="both"/>
      </w:pPr>
      <w:r>
        <w:rPr>
          <w:rFonts w:ascii="Times New Roman" w:hAnsi="Times New Roman"/>
          <w:sz w:val="28"/>
          <w:szCs w:val="28"/>
        </w:rPr>
        <w:t xml:space="preserve">Результат проверки </w:t>
      </w:r>
      <w:r w:rsidRPr="00540925">
        <w:rPr>
          <w:rFonts w:ascii="Times New Roman" w:hAnsi="Times New Roman"/>
          <w:sz w:val="28"/>
          <w:szCs w:val="28"/>
        </w:rPr>
        <w:t xml:space="preserve">оформляются в виде акта проверки, в котором </w:t>
      </w:r>
    </w:p>
    <w:p w:rsidR="0036355D" w:rsidRPr="00E810F2" w:rsidRDefault="0036355D" w:rsidP="00540925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left="375" w:hanging="375"/>
        <w:jc w:val="both"/>
      </w:pPr>
      <w:r w:rsidRPr="00540925">
        <w:rPr>
          <w:rFonts w:ascii="Times New Roman" w:hAnsi="Times New Roman"/>
          <w:sz w:val="28"/>
          <w:szCs w:val="28"/>
        </w:rPr>
        <w:t>указываются выявленные недостатки и предложения по их устранению.</w:t>
      </w:r>
    </w:p>
    <w:p w:rsidR="0036355D" w:rsidRPr="000F6E2F" w:rsidRDefault="0036355D" w:rsidP="00877EC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7249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-142" w:firstLine="426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-142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 результатам проведенных проверок, в случае выявления нарушений соблюдения положений регламента, виновные должностные лица администрации городского поселения Воскресенск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-142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ерсональная ответственность должностных лиц администрации городского поселения Воскресенск закрепляется в должностных </w:t>
      </w:r>
      <w:r>
        <w:rPr>
          <w:rFonts w:ascii="Times New Roman" w:hAnsi="Times New Roman"/>
          <w:sz w:val="28"/>
          <w:szCs w:val="28"/>
        </w:rPr>
        <w:t>инструкция</w:t>
      </w:r>
      <w:r w:rsidRPr="000F6E2F">
        <w:rPr>
          <w:rFonts w:ascii="Times New Roman" w:hAnsi="Times New Roman"/>
          <w:sz w:val="28"/>
          <w:szCs w:val="28"/>
        </w:rPr>
        <w:t xml:space="preserve">х в </w:t>
      </w:r>
      <w:r w:rsidRPr="000F6E2F">
        <w:rPr>
          <w:rFonts w:ascii="Times New Roman" w:hAnsi="Times New Roman"/>
          <w:sz w:val="28"/>
          <w:szCs w:val="28"/>
        </w:rPr>
        <w:lastRenderedPageBreak/>
        <w:t>соответствии с требованиями законодательства Российской Федерации и законодательства Московской области.</w:t>
      </w:r>
    </w:p>
    <w:p w:rsidR="0036355D" w:rsidRPr="000F6E2F" w:rsidRDefault="0036355D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-142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администрации городского поселения Воскресенск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36355D" w:rsidRPr="000F6E2F" w:rsidRDefault="0036355D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V. 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36355D" w:rsidRPr="000F6E2F" w:rsidRDefault="0036355D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36355D" w:rsidRPr="000F6E2F" w:rsidRDefault="0036355D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Заявители имеют право на обжалование действий или бездействия администрации городского поселения Воскресенск, должностных лиц администрации городского поселения Воскресенск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36355D" w:rsidRPr="000F6E2F" w:rsidRDefault="0036355D" w:rsidP="00877EC1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редмет жалобы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Заявитель может обратиться с жалобой, в том числе в следующих случаях:</w:t>
      </w:r>
    </w:p>
    <w:p w:rsidR="0036355D" w:rsidRPr="000F6E2F" w:rsidRDefault="0036355D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36355D" w:rsidRPr="000F6E2F" w:rsidRDefault="0036355D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 нарушение срока предоставления муниципальной услуги;</w:t>
      </w:r>
    </w:p>
    <w:p w:rsidR="0036355D" w:rsidRPr="000F6E2F" w:rsidRDefault="0036355D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36355D" w:rsidRPr="000F6E2F" w:rsidRDefault="0036355D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36355D" w:rsidRPr="000F6E2F" w:rsidRDefault="0036355D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36355D" w:rsidRPr="000F6E2F" w:rsidRDefault="0036355D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36355D" w:rsidRPr="000F6E2F" w:rsidRDefault="0036355D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36355D" w:rsidRPr="000F6E2F" w:rsidRDefault="0036355D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 xml:space="preserve">Органы местного самоуправления, уполномоченные на рассмотрение </w:t>
      </w:r>
      <w:r w:rsidRPr="000F6E2F">
        <w:rPr>
          <w:rFonts w:ascii="Times New Roman" w:hAnsi="Times New Roman"/>
          <w:b/>
          <w:sz w:val="28"/>
          <w:szCs w:val="28"/>
        </w:rPr>
        <w:lastRenderedPageBreak/>
        <w:t>жалобы и должностные лица, которым может быть направлена жалоба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Жалоба может быть направлена главе городского поселения Воскресенск Воскресенского муниципального района  Московской области.</w:t>
      </w:r>
    </w:p>
    <w:p w:rsidR="0036355D" w:rsidRPr="000F6E2F" w:rsidRDefault="0036355D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орядок подачи и рассмотрения жалобы</w:t>
      </w:r>
    </w:p>
    <w:p w:rsidR="0036355D" w:rsidRPr="00852BE7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852BE7">
        <w:rPr>
          <w:rFonts w:ascii="Times New Roman" w:hAnsi="Times New Roman"/>
          <w:sz w:val="28"/>
          <w:szCs w:val="28"/>
        </w:rPr>
        <w:t xml:space="preserve">Жалоба подается в администрацию городского поселения Воскресенск. Жалобы на решения, </w:t>
      </w:r>
      <w:r>
        <w:rPr>
          <w:rFonts w:ascii="Times New Roman" w:hAnsi="Times New Roman"/>
          <w:sz w:val="28"/>
          <w:szCs w:val="28"/>
        </w:rPr>
        <w:t>должностным лицом администрации</w:t>
      </w:r>
      <w:r w:rsidRPr="00852BE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 w:rsidRPr="00852BE7">
        <w:rPr>
          <w:rFonts w:ascii="Times New Roman" w:hAnsi="Times New Roman"/>
          <w:sz w:val="28"/>
          <w:szCs w:val="28"/>
        </w:rPr>
        <w:t xml:space="preserve"> подаются в вышестоящий орган (при его наличии), либо, в случае его отсутствия, рассматриваются непосредственно </w:t>
      </w:r>
      <w:r>
        <w:rPr>
          <w:rFonts w:ascii="Times New Roman" w:hAnsi="Times New Roman"/>
          <w:sz w:val="28"/>
          <w:szCs w:val="28"/>
        </w:rPr>
        <w:t>главой</w:t>
      </w:r>
      <w:r w:rsidRPr="00852BE7">
        <w:rPr>
          <w:rFonts w:ascii="Times New Roman" w:hAnsi="Times New Roman"/>
          <w:sz w:val="28"/>
          <w:szCs w:val="28"/>
        </w:rPr>
        <w:t xml:space="preserve"> городского поселения Воскресенск, предоставляющего муниципальную услугу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Жалоба может быть направлена в администрацию городского поселения Воскресенск по почте, через МФЦ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Жалоба должна содержать:</w:t>
      </w:r>
    </w:p>
    <w:p w:rsidR="0036355D" w:rsidRPr="000F6E2F" w:rsidRDefault="0036355D" w:rsidP="00CC2A6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36355D" w:rsidRPr="000F6E2F" w:rsidRDefault="0036355D" w:rsidP="00CC2A6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36355D" w:rsidRPr="000F6E2F" w:rsidRDefault="0036355D" w:rsidP="00CC2A6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муниципальную услугу, должностного лица органа, </w:t>
      </w:r>
      <w:r w:rsidRPr="000F6E2F">
        <w:rPr>
          <w:rFonts w:ascii="Times New Roman" w:hAnsi="Times New Roman"/>
          <w:sz w:val="28"/>
          <w:szCs w:val="28"/>
        </w:rPr>
        <w:lastRenderedPageBreak/>
        <w:t>предоставляющего муниципальную услугу, либо государственного муниципального служащего;</w:t>
      </w:r>
    </w:p>
    <w:p w:rsidR="0036355D" w:rsidRPr="000F6E2F" w:rsidRDefault="0036355D" w:rsidP="00CC2A6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36355D" w:rsidRPr="000F6E2F" w:rsidRDefault="0036355D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Сроки рассмотрения жалобы</w:t>
      </w:r>
    </w:p>
    <w:p w:rsidR="0036355D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Жалоба, поступившая в администрацию городского поселения Воскресенск, подлежит рассмотрению должностным лицом, наделенным полномочиями по рассмотрению жалобы, в течение пятнадцати рабочих дней со дня его регистрации</w:t>
      </w:r>
      <w:r>
        <w:rPr>
          <w:rFonts w:ascii="Times New Roman" w:hAnsi="Times New Roman"/>
          <w:sz w:val="28"/>
          <w:szCs w:val="28"/>
        </w:rPr>
        <w:t>.</w:t>
      </w:r>
    </w:p>
    <w:p w:rsidR="0036355D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Pr="000F6E2F">
        <w:rPr>
          <w:rFonts w:ascii="Times New Roman" w:hAnsi="Times New Roman"/>
          <w:sz w:val="28"/>
          <w:szCs w:val="28"/>
        </w:rPr>
        <w:t xml:space="preserve">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36355D" w:rsidRPr="00226389" w:rsidRDefault="0036355D" w:rsidP="008E00B1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226389">
        <w:rPr>
          <w:rFonts w:ascii="Times New Roman" w:hAnsi="Times New Roman"/>
          <w:sz w:val="28"/>
          <w:szCs w:val="28"/>
        </w:rPr>
        <w:t>Внесение изменений в результат предоставления муниципальной услуги в целях исправления допущенных опечаток и ошибок осуществляется администрацией городского поселения Воскресенск в срок не более 5 рабочих дней.</w:t>
      </w:r>
    </w:p>
    <w:p w:rsidR="0036355D" w:rsidRPr="000F6E2F" w:rsidRDefault="0036355D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 xml:space="preserve">Перечень оснований для </w:t>
      </w:r>
      <w:r>
        <w:rPr>
          <w:rFonts w:ascii="Times New Roman" w:hAnsi="Times New Roman"/>
          <w:b/>
          <w:sz w:val="28"/>
          <w:szCs w:val="28"/>
        </w:rPr>
        <w:t xml:space="preserve">отказа, </w:t>
      </w:r>
      <w:r w:rsidRPr="000F6E2F">
        <w:rPr>
          <w:rFonts w:ascii="Times New Roman" w:hAnsi="Times New Roman"/>
          <w:b/>
          <w:sz w:val="28"/>
          <w:szCs w:val="28"/>
        </w:rPr>
        <w:t>приостановления рассмотрения жалобы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Уполномоченный на рассмотрение жалобы орган отказывает в удовлетворении жалобы в следующих случаях:</w:t>
      </w:r>
    </w:p>
    <w:p w:rsidR="0036355D" w:rsidRPr="000F6E2F" w:rsidRDefault="0036355D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36355D" w:rsidRPr="000F6E2F" w:rsidRDefault="0036355D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36355D" w:rsidRPr="000F6E2F" w:rsidRDefault="0036355D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36355D" w:rsidRPr="000F6E2F" w:rsidRDefault="0036355D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6355D" w:rsidRPr="000F6E2F" w:rsidRDefault="0036355D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36355D" w:rsidRPr="000F6E2F" w:rsidRDefault="0036355D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36355D" w:rsidRPr="000F6E2F" w:rsidRDefault="0036355D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36355D" w:rsidRPr="000F6E2F" w:rsidRDefault="0036355D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отдела подготовки исходно-разрешительной документации управления архитектуры, </w:t>
      </w:r>
      <w:r w:rsidRPr="000F6E2F">
        <w:rPr>
          <w:rFonts w:ascii="Times New Roman" w:hAnsi="Times New Roman"/>
          <w:sz w:val="28"/>
          <w:szCs w:val="28"/>
        </w:rPr>
        <w:lastRenderedPageBreak/>
        <w:t>градостроительства и муниципального контроля администрации городского поселения Воскресенск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отдел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 или одному и тому же должностному лицу. О данном решении уведомляется заявитель, направивший обращение;</w:t>
      </w:r>
    </w:p>
    <w:p w:rsidR="0036355D" w:rsidRPr="000F6E2F" w:rsidRDefault="0036355D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36355D" w:rsidRPr="000F6E2F" w:rsidRDefault="0036355D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Результат рассмотрения жалобы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 результатам рассмотрения обращения жалобы администрация городского поселения Воскресенск принимает одно из следующих решений:</w:t>
      </w:r>
    </w:p>
    <w:p w:rsidR="0036355D" w:rsidRPr="000F6E2F" w:rsidRDefault="0036355D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36355D" w:rsidRPr="000F6E2F" w:rsidRDefault="0036355D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 отказывает в удовлетворении жалобы.</w:t>
      </w:r>
    </w:p>
    <w:p w:rsidR="0036355D" w:rsidRPr="000F6E2F" w:rsidRDefault="0036355D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lastRenderedPageBreak/>
        <w:t>Порядок информирования заявителя о результатах рассмотрения жалобы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36355D" w:rsidRPr="000F6E2F" w:rsidRDefault="0036355D" w:rsidP="00865426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sz w:val="28"/>
          <w:szCs w:val="28"/>
        </w:rPr>
      </w:pPr>
    </w:p>
    <w:p w:rsidR="0036355D" w:rsidRPr="000F6E2F" w:rsidRDefault="0036355D" w:rsidP="00865426">
      <w:pPr>
        <w:pStyle w:val="a3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орядок обжалования решения по жалобе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, администрация городского поселения Воскресенск в установленном порядке незамедлительно направляет имеющиеся материалы в органы прокуратуры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6355D" w:rsidRPr="000F6E2F" w:rsidRDefault="0036355D" w:rsidP="00BC7215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местонахождение 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; </w:t>
      </w:r>
    </w:p>
    <w:p w:rsidR="0036355D" w:rsidRPr="000F6E2F" w:rsidRDefault="0036355D" w:rsidP="00BC7215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6355D" w:rsidRPr="000F6E2F" w:rsidRDefault="0036355D" w:rsidP="00BC7215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36355D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При подаче жалобы заинтересованное лицо вправе получить в отделе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 копии документов, подтверждающих обжалуемое действие (бездействие), решение должностного лица.</w:t>
      </w:r>
    </w:p>
    <w:p w:rsidR="0036355D" w:rsidRDefault="0036355D" w:rsidP="00456DA4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</w:p>
    <w:p w:rsidR="0036355D" w:rsidRDefault="0036355D" w:rsidP="00456DA4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709"/>
        <w:jc w:val="center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раво заявителя на получение информации и документов, необходимых для обоснования и рассмотрения жалобы</w:t>
      </w:r>
    </w:p>
    <w:p w:rsidR="0036355D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явитель </w:t>
      </w:r>
      <w:r w:rsidRPr="000F6E2F">
        <w:rPr>
          <w:rFonts w:ascii="Times New Roman" w:hAnsi="Times New Roman"/>
          <w:sz w:val="28"/>
          <w:szCs w:val="28"/>
        </w:rPr>
        <w:t>имеет право на получение исчерпывающей информации и документов, необходимых для обоснования и рассмотрения жалобы</w:t>
      </w:r>
      <w:r>
        <w:rPr>
          <w:rFonts w:ascii="Times New Roman" w:hAnsi="Times New Roman"/>
          <w:sz w:val="28"/>
          <w:szCs w:val="28"/>
        </w:rPr>
        <w:t>.</w:t>
      </w:r>
    </w:p>
    <w:p w:rsidR="0036355D" w:rsidRPr="000F6E2F" w:rsidRDefault="0036355D" w:rsidP="008E00B1">
      <w:pPr>
        <w:pStyle w:val="a3"/>
        <w:numPr>
          <w:ilvl w:val="0"/>
          <w:numId w:val="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нформация </w:t>
      </w:r>
      <w:r w:rsidRPr="000F6E2F">
        <w:rPr>
          <w:rFonts w:ascii="Times New Roman" w:hAnsi="Times New Roman"/>
          <w:sz w:val="28"/>
          <w:szCs w:val="28"/>
        </w:rPr>
        <w:t>о порядке подачи и рассмотрения жалобы размещается на официальном сайте администрации городского поселения Воскресенск и МФЦ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</w:t>
      </w:r>
      <w:r>
        <w:rPr>
          <w:rFonts w:ascii="Times New Roman" w:hAnsi="Times New Roman"/>
          <w:sz w:val="28"/>
          <w:szCs w:val="28"/>
        </w:rPr>
        <w:t>.</w:t>
      </w:r>
    </w:p>
    <w:p w:rsidR="0036355D" w:rsidRDefault="0036355D" w:rsidP="00BC7215">
      <w:pPr>
        <w:pStyle w:val="a3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36355D" w:rsidRPr="000F6E2F" w:rsidRDefault="0036355D" w:rsidP="00BC7215">
      <w:pPr>
        <w:pStyle w:val="a3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36355D" w:rsidRPr="00524CCB" w:rsidRDefault="0036355D" w:rsidP="00524CCB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187. </w:t>
      </w:r>
      <w:r w:rsidRPr="00524CCB">
        <w:rPr>
          <w:rFonts w:ascii="Times New Roman" w:hAnsi="Times New Roman"/>
          <w:sz w:val="28"/>
          <w:szCs w:val="28"/>
        </w:rPr>
        <w:t xml:space="preserve">Информирование заявителей о порядке подачи и рассмотрения жалобы на решения и действия (бездействие) администрации городского поселения Воскресенск, должностных лиц администрации городского поселения Воскресенск, муниципальных служащих, осуществляется посредством размещения информации на стендах в местах предоставления муниципальной услуги в администрации городского поселения Воскресенск и МФЦ, на официальном сайте администрации городского поселения Воскресенск и МФЦ, на Едином портале государственных и муниципальных услуг и Портале государственных и муниципальных услуг Московской </w:t>
      </w:r>
      <w:r w:rsidRPr="00524CCB">
        <w:rPr>
          <w:rFonts w:ascii="Times New Roman" w:hAnsi="Times New Roman"/>
          <w:sz w:val="28"/>
          <w:szCs w:val="28"/>
        </w:rPr>
        <w:lastRenderedPageBreak/>
        <w:t>области, а также может быть сообщена заявителю в устной и (или) письменной форме.</w:t>
      </w:r>
    </w:p>
    <w:p w:rsidR="0036355D" w:rsidRPr="000F6E2F" w:rsidRDefault="0036355D" w:rsidP="00877EC1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  <w:sectPr w:rsidR="0036355D" w:rsidRPr="000F6E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36355D" w:rsidRPr="000F6E2F" w:rsidRDefault="0036355D" w:rsidP="00877EC1">
      <w:pPr>
        <w:pStyle w:val="a3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Приложение 1</w:t>
      </w:r>
    </w:p>
    <w:p w:rsidR="0036355D" w:rsidRPr="000F6E2F" w:rsidRDefault="0036355D" w:rsidP="00877EC1">
      <w:pPr>
        <w:pStyle w:val="a3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877EC1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Справочная информация</w:t>
      </w:r>
    </w:p>
    <w:p w:rsidR="0036355D" w:rsidRPr="000F6E2F" w:rsidRDefault="0036355D" w:rsidP="00877EC1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ФЦ и организаций, участвующих в предоставлении муниципальной услуги</w:t>
      </w:r>
    </w:p>
    <w:p w:rsidR="0036355D" w:rsidRPr="000F6E2F" w:rsidRDefault="0036355D" w:rsidP="00877EC1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1. Администрация городского поселения Воскресенск</w:t>
      </w:r>
    </w:p>
    <w:p w:rsidR="0036355D" w:rsidRPr="000F6E2F" w:rsidRDefault="0036355D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Место нахождения администрации городского поселения Воскресенск:  Московская область, г. Воскресенск, пл. Ленина, д.3</w:t>
      </w:r>
    </w:p>
    <w:p w:rsidR="0036355D" w:rsidRPr="000F6E2F" w:rsidRDefault="0036355D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График работы администрации городского поселения Воскресенск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36355D" w:rsidRPr="00C61A94" w:rsidTr="00877EC1">
        <w:trPr>
          <w:jc w:val="center"/>
        </w:trPr>
        <w:tc>
          <w:tcPr>
            <w:tcW w:w="1155" w:type="pct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Merge w:val="restart"/>
            <w:vAlign w:val="center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С 8-30 до 17-30, перерыв на обед с 13-00 до 13-45</w:t>
            </w:r>
          </w:p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36355D" w:rsidRPr="00C61A94" w:rsidTr="00877EC1">
        <w:trPr>
          <w:jc w:val="center"/>
        </w:trPr>
        <w:tc>
          <w:tcPr>
            <w:tcW w:w="1155" w:type="pct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vAlign w:val="center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36355D" w:rsidRPr="00C61A94" w:rsidTr="00877EC1">
        <w:trPr>
          <w:jc w:val="center"/>
        </w:trPr>
        <w:tc>
          <w:tcPr>
            <w:tcW w:w="1155" w:type="pct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Merge/>
            <w:vAlign w:val="center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36355D" w:rsidRPr="00C61A94" w:rsidTr="00877EC1">
        <w:trPr>
          <w:jc w:val="center"/>
        </w:trPr>
        <w:tc>
          <w:tcPr>
            <w:tcW w:w="1155" w:type="pct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vAlign w:val="center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36355D" w:rsidRPr="00C61A94" w:rsidTr="00877EC1">
        <w:trPr>
          <w:jc w:val="center"/>
        </w:trPr>
        <w:tc>
          <w:tcPr>
            <w:tcW w:w="1155" w:type="pct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AF640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С 8-30 до 16-15, перерыв на обед с 13-00 до 13-45</w:t>
            </w:r>
          </w:p>
        </w:tc>
      </w:tr>
      <w:tr w:rsidR="0036355D" w:rsidRPr="00C61A94" w:rsidTr="00877EC1">
        <w:trPr>
          <w:jc w:val="center"/>
        </w:trPr>
        <w:tc>
          <w:tcPr>
            <w:tcW w:w="1155" w:type="pct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36355D" w:rsidRPr="00C61A94" w:rsidTr="00877EC1">
        <w:trPr>
          <w:jc w:val="center"/>
        </w:trPr>
        <w:tc>
          <w:tcPr>
            <w:tcW w:w="1155" w:type="pct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36355D" w:rsidRPr="000F6E2F" w:rsidRDefault="0036355D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График приема заявителей в администрации городского поселения Воскресенск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36355D" w:rsidRPr="00C61A94" w:rsidTr="00877EC1">
        <w:trPr>
          <w:jc w:val="center"/>
        </w:trPr>
        <w:tc>
          <w:tcPr>
            <w:tcW w:w="1155" w:type="pct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AF640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С 8-30 до 13-00, перерыв на обед с 13-00 до 13-45</w:t>
            </w:r>
          </w:p>
        </w:tc>
      </w:tr>
      <w:tr w:rsidR="0036355D" w:rsidRPr="00C61A94" w:rsidTr="00877EC1">
        <w:trPr>
          <w:jc w:val="center"/>
        </w:trPr>
        <w:tc>
          <w:tcPr>
            <w:tcW w:w="1155" w:type="pct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неприёмный день</w:t>
            </w:r>
          </w:p>
        </w:tc>
      </w:tr>
      <w:tr w:rsidR="0036355D" w:rsidRPr="00C61A94" w:rsidTr="00877EC1">
        <w:trPr>
          <w:jc w:val="center"/>
        </w:trPr>
        <w:tc>
          <w:tcPr>
            <w:tcW w:w="1155" w:type="pct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неприёмный день</w:t>
            </w:r>
          </w:p>
        </w:tc>
      </w:tr>
      <w:tr w:rsidR="0036355D" w:rsidRPr="00C61A94" w:rsidTr="00877EC1">
        <w:trPr>
          <w:jc w:val="center"/>
        </w:trPr>
        <w:tc>
          <w:tcPr>
            <w:tcW w:w="1155" w:type="pct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С 8-30 до 13-00, перерыв на обед с 13-00 до 13-45</w:t>
            </w:r>
          </w:p>
        </w:tc>
      </w:tr>
      <w:tr w:rsidR="0036355D" w:rsidRPr="00C61A94" w:rsidTr="00877EC1">
        <w:trPr>
          <w:jc w:val="center"/>
        </w:trPr>
        <w:tc>
          <w:tcPr>
            <w:tcW w:w="1155" w:type="pct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неприёмный день</w:t>
            </w:r>
          </w:p>
        </w:tc>
      </w:tr>
      <w:tr w:rsidR="0036355D" w:rsidRPr="00C61A94" w:rsidTr="00877EC1">
        <w:trPr>
          <w:jc w:val="center"/>
        </w:trPr>
        <w:tc>
          <w:tcPr>
            <w:tcW w:w="1155" w:type="pct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36355D" w:rsidRPr="00C61A94" w:rsidTr="00877EC1">
        <w:trPr>
          <w:jc w:val="center"/>
        </w:trPr>
        <w:tc>
          <w:tcPr>
            <w:tcW w:w="1155" w:type="pct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BD325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36355D" w:rsidRPr="000F6E2F" w:rsidRDefault="0036355D" w:rsidP="00E408D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чтовый адрес администрации городского поселения Воскресенск: 140200, Московская область, г. Воскресенск, пл. Ленина, д.3</w:t>
      </w:r>
    </w:p>
    <w:p w:rsidR="0036355D" w:rsidRPr="000F6E2F" w:rsidRDefault="0036355D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Контактный телефон: 8-49644-205-88.</w:t>
      </w:r>
    </w:p>
    <w:p w:rsidR="0036355D" w:rsidRPr="000F6E2F" w:rsidRDefault="0036355D" w:rsidP="00E408D8">
      <w:pPr>
        <w:autoSpaceDE w:val="0"/>
        <w:autoSpaceDN w:val="0"/>
        <w:adjustRightInd w:val="0"/>
        <w:ind w:firstLine="709"/>
        <w:rPr>
          <w:rStyle w:val="HTML"/>
          <w:rFonts w:ascii="Times New Roman" w:hAnsi="Times New Roman"/>
          <w:i w:val="0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фициальный сайт Администрации в информационно-коммуникационной сети «Интернет» (далее – сеть Интернет): </w:t>
      </w:r>
      <w:hyperlink r:id="rId12" w:history="1">
        <w:r w:rsidRPr="000F6E2F">
          <w:rPr>
            <w:rStyle w:val="af0"/>
            <w:rFonts w:ascii="Times New Roman" w:hAnsi="Times New Roman"/>
            <w:sz w:val="28"/>
            <w:szCs w:val="28"/>
            <w:lang w:val="en-US"/>
          </w:rPr>
          <w:t>www</w:t>
        </w:r>
        <w:r w:rsidRPr="000F6E2F">
          <w:rPr>
            <w:rStyle w:val="af0"/>
            <w:rFonts w:ascii="Times New Roman" w:hAnsi="Times New Roman"/>
            <w:sz w:val="28"/>
            <w:szCs w:val="28"/>
          </w:rPr>
          <w:t>.</w:t>
        </w:r>
        <w:r w:rsidRPr="000F6E2F">
          <w:rPr>
            <w:rStyle w:val="af0"/>
            <w:rFonts w:ascii="Times New Roman" w:hAnsi="Times New Roman"/>
            <w:sz w:val="28"/>
            <w:szCs w:val="28"/>
            <w:lang w:val="en-US"/>
          </w:rPr>
          <w:t>vosgoradmin</w:t>
        </w:r>
        <w:r w:rsidRPr="000F6E2F">
          <w:rPr>
            <w:rStyle w:val="af0"/>
            <w:rFonts w:ascii="Times New Roman" w:hAnsi="Times New Roman"/>
            <w:sz w:val="28"/>
            <w:szCs w:val="28"/>
          </w:rPr>
          <w:t>.</w:t>
        </w:r>
        <w:r w:rsidRPr="000F6E2F">
          <w:rPr>
            <w:rStyle w:val="af0"/>
            <w:rFonts w:ascii="Times New Roman" w:hAnsi="Times New Roman"/>
            <w:sz w:val="28"/>
            <w:szCs w:val="28"/>
            <w:lang w:val="en-US"/>
          </w:rPr>
          <w:t>ru</w:t>
        </w:r>
      </w:hyperlink>
    </w:p>
    <w:p w:rsidR="0036355D" w:rsidRPr="000F6E2F" w:rsidRDefault="0036355D" w:rsidP="00E408D8">
      <w:pPr>
        <w:widowControl w:val="0"/>
        <w:autoSpaceDE w:val="0"/>
        <w:autoSpaceDN w:val="0"/>
        <w:adjustRightInd w:val="0"/>
        <w:ind w:firstLine="709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 xml:space="preserve">Адрес электронной почты Администрации в сети Интернет: </w:t>
      </w:r>
      <w:hyperlink r:id="rId13" w:history="1">
        <w:r w:rsidRPr="000F6E2F">
          <w:rPr>
            <w:rFonts w:ascii="Times New Roman" w:hAnsi="Times New Roman"/>
            <w:color w:val="3333FF"/>
            <w:sz w:val="28"/>
            <w:szCs w:val="28"/>
            <w:u w:val="single"/>
          </w:rPr>
          <w:t xml:space="preserve"> </w:t>
        </w:r>
        <w:r w:rsidRPr="000F6E2F">
          <w:rPr>
            <w:rFonts w:ascii="Times New Roman" w:hAnsi="Times New Roman"/>
            <w:color w:val="3333FF"/>
            <w:sz w:val="28"/>
            <w:szCs w:val="28"/>
            <w:u w:val="single"/>
            <w:lang w:val="en-US"/>
          </w:rPr>
          <w:t>vosorg</w:t>
        </w:r>
        <w:r w:rsidRPr="000F6E2F">
          <w:rPr>
            <w:rFonts w:ascii="Times New Roman" w:hAnsi="Times New Roman"/>
            <w:color w:val="3333FF"/>
            <w:sz w:val="28"/>
            <w:szCs w:val="28"/>
            <w:u w:val="single"/>
          </w:rPr>
          <w:t>@</w:t>
        </w:r>
        <w:r w:rsidRPr="000F6E2F">
          <w:rPr>
            <w:rFonts w:ascii="Times New Roman" w:hAnsi="Times New Roman"/>
            <w:color w:val="3333FF"/>
            <w:sz w:val="28"/>
            <w:szCs w:val="28"/>
            <w:u w:val="single"/>
            <w:lang w:val="en-US"/>
          </w:rPr>
          <w:t>gov</w:t>
        </w:r>
        <w:r w:rsidRPr="000F6E2F">
          <w:rPr>
            <w:rFonts w:ascii="Times New Roman" w:hAnsi="Times New Roman"/>
            <w:color w:val="3333FF"/>
            <w:sz w:val="28"/>
            <w:szCs w:val="28"/>
            <w:u w:val="single"/>
          </w:rPr>
          <w:t>.</w:t>
        </w:r>
        <w:r w:rsidRPr="000F6E2F">
          <w:rPr>
            <w:rFonts w:ascii="Times New Roman" w:hAnsi="Times New Roman"/>
            <w:color w:val="3333FF"/>
            <w:sz w:val="28"/>
            <w:szCs w:val="28"/>
            <w:u w:val="single"/>
            <w:lang w:val="en-US"/>
          </w:rPr>
          <w:t>vosnet</w:t>
        </w:r>
        <w:r w:rsidRPr="000F6E2F">
          <w:rPr>
            <w:rFonts w:ascii="Times New Roman" w:hAnsi="Times New Roman"/>
            <w:color w:val="3333FF"/>
            <w:sz w:val="28"/>
            <w:szCs w:val="28"/>
            <w:u w:val="single"/>
          </w:rPr>
          <w:t>.</w:t>
        </w:r>
        <w:r w:rsidRPr="000F6E2F">
          <w:rPr>
            <w:rFonts w:ascii="Times New Roman" w:hAnsi="Times New Roman"/>
            <w:color w:val="3333FF"/>
            <w:sz w:val="28"/>
            <w:szCs w:val="28"/>
            <w:u w:val="single"/>
            <w:lang w:val="en-US"/>
          </w:rPr>
          <w:t>ru</w:t>
        </w:r>
        <w:r w:rsidRPr="000F6E2F">
          <w:rPr>
            <w:rStyle w:val="af0"/>
            <w:rFonts w:ascii="Times New Roman" w:hAnsi="Times New Roman"/>
            <w:sz w:val="28"/>
            <w:szCs w:val="28"/>
          </w:rPr>
          <w:t>.</w:t>
        </w:r>
      </w:hyperlink>
    </w:p>
    <w:p w:rsidR="0036355D" w:rsidRPr="000F6E2F" w:rsidRDefault="0036355D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2. Отдел подготовки исходно-разрешительной документации управление архитектуры, градостроительства и муниципального контроля</w:t>
      </w:r>
    </w:p>
    <w:p w:rsidR="0036355D" w:rsidRPr="000F6E2F" w:rsidRDefault="0036355D" w:rsidP="00E408D8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администрации городского поселения Воскресенск</w:t>
      </w:r>
    </w:p>
    <w:p w:rsidR="0036355D" w:rsidRPr="000F6E2F" w:rsidRDefault="0036355D" w:rsidP="00E408D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Место нахождения отдела подготовки исходно-разрешительной документации управление архитектуры, градостроительства и муниципального контроля администрации городского поселения Воскресенск</w:t>
      </w:r>
    </w:p>
    <w:p w:rsidR="0036355D" w:rsidRPr="000F6E2F" w:rsidRDefault="0036355D" w:rsidP="00E408D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40200, Московская область, г. Воскресенск, ул. Советская, д.4-б</w:t>
      </w:r>
    </w:p>
    <w:p w:rsidR="0036355D" w:rsidRDefault="0036355D" w:rsidP="00E408D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E408D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График работы отдела подготовки исходно-разрешительной документации управление архитектуры, градостроительства и муниципального контроля администрации городского поселения Воскресенск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36355D" w:rsidRPr="00C61A94" w:rsidTr="00E408D8">
        <w:trPr>
          <w:jc w:val="center"/>
        </w:trPr>
        <w:tc>
          <w:tcPr>
            <w:tcW w:w="1155" w:type="pct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Merge w:val="restart"/>
            <w:vAlign w:val="center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С 8-30 до 17-30, перерыв на обед с 13-00 до 13-45</w:t>
            </w:r>
          </w:p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36355D" w:rsidRPr="00C61A94" w:rsidTr="00E408D8">
        <w:trPr>
          <w:jc w:val="center"/>
        </w:trPr>
        <w:tc>
          <w:tcPr>
            <w:tcW w:w="1155" w:type="pct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vAlign w:val="center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36355D" w:rsidRPr="00C61A94" w:rsidTr="00E408D8">
        <w:trPr>
          <w:jc w:val="center"/>
        </w:trPr>
        <w:tc>
          <w:tcPr>
            <w:tcW w:w="1155" w:type="pct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Merge/>
            <w:vAlign w:val="center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36355D" w:rsidRPr="00C61A94" w:rsidTr="00E408D8">
        <w:trPr>
          <w:jc w:val="center"/>
        </w:trPr>
        <w:tc>
          <w:tcPr>
            <w:tcW w:w="1155" w:type="pct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vAlign w:val="center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36355D" w:rsidRPr="00C61A94" w:rsidTr="00E408D8">
        <w:trPr>
          <w:jc w:val="center"/>
        </w:trPr>
        <w:tc>
          <w:tcPr>
            <w:tcW w:w="1155" w:type="pct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С 8-30 до 16-15, перерыв на обед с 13-00 до 13-45</w:t>
            </w:r>
          </w:p>
        </w:tc>
      </w:tr>
      <w:tr w:rsidR="0036355D" w:rsidRPr="00C61A94" w:rsidTr="00E408D8">
        <w:trPr>
          <w:jc w:val="center"/>
        </w:trPr>
        <w:tc>
          <w:tcPr>
            <w:tcW w:w="1155" w:type="pct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36355D" w:rsidRPr="00C61A94" w:rsidTr="00E408D8">
        <w:trPr>
          <w:jc w:val="center"/>
        </w:trPr>
        <w:tc>
          <w:tcPr>
            <w:tcW w:w="1155" w:type="pct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36355D" w:rsidRPr="000F6E2F" w:rsidRDefault="0036355D" w:rsidP="00AC24A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AC24A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График приема заявителей в отделе подготовки исходно-разрешительной документации управление архитектуры, градостроительства и муниципального контроля администрации городского поселения Воскресенск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36355D" w:rsidRPr="00C61A94" w:rsidTr="00E408D8">
        <w:trPr>
          <w:jc w:val="center"/>
        </w:trPr>
        <w:tc>
          <w:tcPr>
            <w:tcW w:w="1155" w:type="pct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С 8-30 до 13-00, перерыв на обед с 13-00 до 13-45</w:t>
            </w:r>
          </w:p>
        </w:tc>
      </w:tr>
      <w:tr w:rsidR="0036355D" w:rsidRPr="00C61A94" w:rsidTr="00E408D8">
        <w:trPr>
          <w:jc w:val="center"/>
        </w:trPr>
        <w:tc>
          <w:tcPr>
            <w:tcW w:w="1155" w:type="pct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неприёмный день</w:t>
            </w:r>
          </w:p>
        </w:tc>
      </w:tr>
      <w:tr w:rsidR="0036355D" w:rsidRPr="00C61A94" w:rsidTr="00E408D8">
        <w:trPr>
          <w:jc w:val="center"/>
        </w:trPr>
        <w:tc>
          <w:tcPr>
            <w:tcW w:w="1155" w:type="pct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неприёмный день</w:t>
            </w:r>
          </w:p>
        </w:tc>
      </w:tr>
      <w:tr w:rsidR="0036355D" w:rsidRPr="00C61A94" w:rsidTr="00E408D8">
        <w:trPr>
          <w:jc w:val="center"/>
        </w:trPr>
        <w:tc>
          <w:tcPr>
            <w:tcW w:w="1155" w:type="pct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С 8-30 до 13-00, перерыв на обед с 13-00 до 13-45</w:t>
            </w:r>
          </w:p>
        </w:tc>
      </w:tr>
      <w:tr w:rsidR="0036355D" w:rsidRPr="00C61A94" w:rsidTr="00E408D8">
        <w:trPr>
          <w:jc w:val="center"/>
        </w:trPr>
        <w:tc>
          <w:tcPr>
            <w:tcW w:w="1155" w:type="pct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неприёмный день</w:t>
            </w:r>
          </w:p>
        </w:tc>
      </w:tr>
      <w:tr w:rsidR="0036355D" w:rsidRPr="00C61A94" w:rsidTr="00E408D8">
        <w:trPr>
          <w:jc w:val="center"/>
        </w:trPr>
        <w:tc>
          <w:tcPr>
            <w:tcW w:w="1155" w:type="pct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36355D" w:rsidRPr="00C61A94" w:rsidTr="00E408D8">
        <w:trPr>
          <w:jc w:val="center"/>
        </w:trPr>
        <w:tc>
          <w:tcPr>
            <w:tcW w:w="1155" w:type="pct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36355D" w:rsidRPr="000F6E2F" w:rsidRDefault="0036355D" w:rsidP="00E408D8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36355D" w:rsidRPr="000F6E2F" w:rsidRDefault="0036355D" w:rsidP="00AC24A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чтовый адрес отдела подготовки исходно-разрешительной документации управление архитектуры, градостроительства и муниципального контроля администрации городского поселения Воскресенск:</w:t>
      </w:r>
    </w:p>
    <w:p w:rsidR="0036355D" w:rsidRPr="000F6E2F" w:rsidRDefault="0036355D" w:rsidP="00AC24A1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чтовый адрес: 140200, Московская область, город Воскресенск, </w:t>
      </w:r>
    </w:p>
    <w:p w:rsidR="0036355D" w:rsidRPr="000F6E2F" w:rsidRDefault="0036355D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ул. Советская, д.4б, 1 этаж, каб. 14</w:t>
      </w:r>
    </w:p>
    <w:p w:rsidR="0036355D" w:rsidRPr="000F6E2F" w:rsidRDefault="0036355D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Контактный телефон: 8(49644) 212-15</w:t>
      </w:r>
    </w:p>
    <w:p w:rsidR="0036355D" w:rsidRPr="000F6E2F" w:rsidRDefault="0036355D" w:rsidP="00A810CA">
      <w:pPr>
        <w:autoSpaceDE w:val="0"/>
        <w:autoSpaceDN w:val="0"/>
        <w:adjustRightInd w:val="0"/>
        <w:spacing w:after="0" w:line="240" w:lineRule="auto"/>
        <w:ind w:firstLine="709"/>
        <w:rPr>
          <w:rStyle w:val="HTML"/>
          <w:rFonts w:ascii="Times New Roman" w:hAnsi="Times New Roman"/>
          <w:i w:val="0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фициальный сайт в сети Интернет: </w:t>
      </w:r>
      <w:hyperlink r:id="rId14" w:history="1">
        <w:r w:rsidRPr="000F6E2F">
          <w:rPr>
            <w:rStyle w:val="af0"/>
            <w:rFonts w:ascii="Times New Roman" w:hAnsi="Times New Roman"/>
            <w:sz w:val="28"/>
            <w:szCs w:val="28"/>
            <w:lang w:val="en-US"/>
          </w:rPr>
          <w:t>www</w:t>
        </w:r>
        <w:r w:rsidRPr="000F6E2F">
          <w:rPr>
            <w:rStyle w:val="af0"/>
            <w:rFonts w:ascii="Times New Roman" w:hAnsi="Times New Roman"/>
            <w:sz w:val="28"/>
            <w:szCs w:val="28"/>
          </w:rPr>
          <w:t>.</w:t>
        </w:r>
        <w:r w:rsidRPr="000F6E2F">
          <w:rPr>
            <w:rStyle w:val="af0"/>
            <w:rFonts w:ascii="Times New Roman" w:hAnsi="Times New Roman"/>
            <w:sz w:val="28"/>
            <w:szCs w:val="28"/>
            <w:lang w:val="en-US"/>
          </w:rPr>
          <w:t>vosgoradmin</w:t>
        </w:r>
        <w:r w:rsidRPr="000F6E2F">
          <w:rPr>
            <w:rStyle w:val="af0"/>
            <w:rFonts w:ascii="Times New Roman" w:hAnsi="Times New Roman"/>
            <w:sz w:val="28"/>
            <w:szCs w:val="28"/>
          </w:rPr>
          <w:t>.</w:t>
        </w:r>
        <w:r w:rsidRPr="000F6E2F">
          <w:rPr>
            <w:rStyle w:val="af0"/>
            <w:rFonts w:ascii="Times New Roman" w:hAnsi="Times New Roman"/>
            <w:sz w:val="28"/>
            <w:szCs w:val="28"/>
            <w:lang w:val="en-US"/>
          </w:rPr>
          <w:t>ru</w:t>
        </w:r>
      </w:hyperlink>
    </w:p>
    <w:p w:rsidR="0036355D" w:rsidRPr="000F6E2F" w:rsidRDefault="0036355D" w:rsidP="00877EC1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AC24A1">
      <w:pPr>
        <w:widowControl w:val="0"/>
        <w:autoSpaceDE w:val="0"/>
        <w:autoSpaceDN w:val="0"/>
        <w:adjustRightInd w:val="0"/>
        <w:ind w:firstLine="709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3. Отделение государственного казенного учреждения Московской области «Московский областной многофункциональный центр предоставления государственных и муниципальных услуг» (далее – МФЦ)</w:t>
      </w:r>
      <w:r w:rsidRPr="000F6E2F">
        <w:rPr>
          <w:rFonts w:ascii="Times New Roman" w:hAnsi="Times New Roman"/>
          <w:sz w:val="28"/>
          <w:szCs w:val="28"/>
        </w:rPr>
        <w:t xml:space="preserve"> </w:t>
      </w:r>
    </w:p>
    <w:p w:rsidR="0036355D" w:rsidRPr="000F6E2F" w:rsidRDefault="0036355D" w:rsidP="00AC24A1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Место нахождения МФЦ: Московская область, г. Воскресенск, ул. Энгельса, д.14-а.</w:t>
      </w:r>
    </w:p>
    <w:p w:rsidR="0036355D" w:rsidRPr="000F6E2F" w:rsidRDefault="0036355D" w:rsidP="00AC24A1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График работы и приема граждан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36355D" w:rsidRPr="00C61A94" w:rsidTr="00531ECB">
        <w:trPr>
          <w:jc w:val="center"/>
        </w:trPr>
        <w:tc>
          <w:tcPr>
            <w:tcW w:w="1155" w:type="pct"/>
          </w:tcPr>
          <w:p w:rsidR="0036355D" w:rsidRPr="00C61A94" w:rsidRDefault="0036355D" w:rsidP="00531ECB">
            <w:pPr>
              <w:tabs>
                <w:tab w:val="left" w:pos="1276"/>
              </w:tabs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Merge w:val="restart"/>
            <w:vAlign w:val="center"/>
          </w:tcPr>
          <w:p w:rsidR="0036355D" w:rsidRPr="00C61A94" w:rsidRDefault="0036355D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color w:val="000000"/>
                <w:sz w:val="28"/>
                <w:szCs w:val="28"/>
              </w:rPr>
              <w:t>С 8.30 до 17.30, перерыв на обед с 13.00 до 13.45</w:t>
            </w:r>
          </w:p>
        </w:tc>
      </w:tr>
      <w:tr w:rsidR="0036355D" w:rsidRPr="00C61A94" w:rsidTr="00531ECB">
        <w:trPr>
          <w:jc w:val="center"/>
        </w:trPr>
        <w:tc>
          <w:tcPr>
            <w:tcW w:w="1155" w:type="pct"/>
          </w:tcPr>
          <w:p w:rsidR="0036355D" w:rsidRPr="00C61A94" w:rsidRDefault="0036355D" w:rsidP="00531ECB">
            <w:pPr>
              <w:tabs>
                <w:tab w:val="left" w:pos="1276"/>
              </w:tabs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vAlign w:val="center"/>
          </w:tcPr>
          <w:p w:rsidR="0036355D" w:rsidRPr="00C61A94" w:rsidRDefault="0036355D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36355D" w:rsidRPr="00C61A94" w:rsidTr="00531ECB">
        <w:trPr>
          <w:jc w:val="center"/>
        </w:trPr>
        <w:tc>
          <w:tcPr>
            <w:tcW w:w="1155" w:type="pct"/>
          </w:tcPr>
          <w:p w:rsidR="0036355D" w:rsidRPr="00C61A94" w:rsidRDefault="0036355D" w:rsidP="00531ECB">
            <w:pPr>
              <w:tabs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Merge/>
            <w:vAlign w:val="center"/>
          </w:tcPr>
          <w:p w:rsidR="0036355D" w:rsidRPr="00C61A94" w:rsidRDefault="0036355D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36355D" w:rsidRPr="00C61A94" w:rsidTr="00531ECB">
        <w:trPr>
          <w:jc w:val="center"/>
        </w:trPr>
        <w:tc>
          <w:tcPr>
            <w:tcW w:w="1155" w:type="pct"/>
          </w:tcPr>
          <w:p w:rsidR="0036355D" w:rsidRPr="00C61A94" w:rsidRDefault="0036355D" w:rsidP="00531ECB">
            <w:pPr>
              <w:tabs>
                <w:tab w:val="left" w:pos="1276"/>
              </w:tabs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36355D" w:rsidRPr="00C61A94" w:rsidRDefault="0036355D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color w:val="000000"/>
                <w:sz w:val="28"/>
                <w:szCs w:val="28"/>
              </w:rPr>
              <w:t>С 8.30 до 20.00, перерыв на обед с 13.00 до 13.45</w:t>
            </w:r>
          </w:p>
        </w:tc>
      </w:tr>
      <w:tr w:rsidR="0036355D" w:rsidRPr="00C61A94" w:rsidTr="00531ECB">
        <w:trPr>
          <w:jc w:val="center"/>
        </w:trPr>
        <w:tc>
          <w:tcPr>
            <w:tcW w:w="1155" w:type="pct"/>
          </w:tcPr>
          <w:p w:rsidR="0036355D" w:rsidRPr="00C61A94" w:rsidRDefault="0036355D" w:rsidP="00531ECB">
            <w:pPr>
              <w:tabs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36355D" w:rsidRPr="00C61A94" w:rsidRDefault="0036355D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color w:val="000000"/>
                <w:sz w:val="28"/>
                <w:szCs w:val="28"/>
              </w:rPr>
              <w:t>С 8.30 до 16.15, перерыв на обед с 13.00 до 13.45</w:t>
            </w:r>
          </w:p>
        </w:tc>
      </w:tr>
      <w:tr w:rsidR="0036355D" w:rsidRPr="00C61A94" w:rsidTr="00531ECB">
        <w:trPr>
          <w:jc w:val="center"/>
        </w:trPr>
        <w:tc>
          <w:tcPr>
            <w:tcW w:w="1155" w:type="pct"/>
          </w:tcPr>
          <w:p w:rsidR="0036355D" w:rsidRPr="00C61A94" w:rsidRDefault="0036355D" w:rsidP="00531ECB">
            <w:pPr>
              <w:tabs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36355D" w:rsidRPr="00C61A94" w:rsidRDefault="0036355D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color w:val="000000"/>
                <w:sz w:val="28"/>
                <w:szCs w:val="28"/>
              </w:rPr>
              <w:t>С 8.30 до 14.00, без перерыва на обед</w:t>
            </w:r>
          </w:p>
        </w:tc>
      </w:tr>
      <w:tr w:rsidR="0036355D" w:rsidRPr="00C61A94" w:rsidTr="00531ECB">
        <w:trPr>
          <w:jc w:val="center"/>
        </w:trPr>
        <w:tc>
          <w:tcPr>
            <w:tcW w:w="1155" w:type="pct"/>
          </w:tcPr>
          <w:p w:rsidR="0036355D" w:rsidRPr="00C61A94" w:rsidRDefault="0036355D" w:rsidP="00531ECB">
            <w:pPr>
              <w:tabs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36355D" w:rsidRPr="00C61A94" w:rsidRDefault="0036355D" w:rsidP="00531ECB">
            <w:pPr>
              <w:tabs>
                <w:tab w:val="left" w:pos="1276"/>
              </w:tabs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36355D" w:rsidRPr="000F6E2F" w:rsidRDefault="0036355D" w:rsidP="00A810CA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чтовый адрес МФЦ: 140209, Московская область, г. Воскресенск, ул.Энгельса, д.14-а.</w:t>
      </w:r>
    </w:p>
    <w:p w:rsidR="0036355D" w:rsidRPr="000F6E2F" w:rsidRDefault="0036355D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Телефон </w:t>
      </w:r>
      <w:r w:rsidRPr="000F6E2F">
        <w:rPr>
          <w:rFonts w:ascii="Times New Roman" w:hAnsi="Times New Roman"/>
          <w:sz w:val="28"/>
          <w:szCs w:val="28"/>
          <w:lang w:val="en-US"/>
        </w:rPr>
        <w:t>Call</w:t>
      </w:r>
      <w:r w:rsidRPr="000F6E2F">
        <w:rPr>
          <w:rFonts w:ascii="Times New Roman" w:hAnsi="Times New Roman"/>
          <w:sz w:val="28"/>
          <w:szCs w:val="28"/>
        </w:rPr>
        <w:t>-центра: 8-496-44-48-133.</w:t>
      </w:r>
    </w:p>
    <w:p w:rsidR="0036355D" w:rsidRPr="000F6E2F" w:rsidRDefault="0036355D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фициальный сайт в сети Интернет: </w:t>
      </w:r>
      <w:hyperlink r:id="rId15" w:history="1">
        <w:r w:rsidRPr="000F6E2F">
          <w:rPr>
            <w:rStyle w:val="af0"/>
            <w:rFonts w:ascii="Times New Roman" w:hAnsi="Times New Roman"/>
            <w:sz w:val="28"/>
            <w:szCs w:val="28"/>
          </w:rPr>
          <w:t>в стадии разработки</w:t>
        </w:r>
        <w:r w:rsidRPr="000F6E2F">
          <w:rPr>
            <w:rFonts w:ascii="Times New Roman" w:hAnsi="Times New Roman"/>
            <w:sz w:val="28"/>
            <w:szCs w:val="28"/>
          </w:rPr>
          <w:t xml:space="preserve"> </w:t>
        </w:r>
      </w:hyperlink>
    </w:p>
    <w:p w:rsidR="0036355D" w:rsidRPr="000F6E2F" w:rsidRDefault="0036355D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Адрес электронной почты в сети Интернет:  </w:t>
      </w:r>
      <w:hyperlink r:id="rId16" w:history="1">
        <w:r w:rsidRPr="000F6E2F">
          <w:rPr>
            <w:rStyle w:val="af0"/>
            <w:rFonts w:ascii="Times New Roman" w:hAnsi="Times New Roman"/>
            <w:sz w:val="28"/>
            <w:szCs w:val="28"/>
            <w:bdr w:val="none" w:sz="0" w:space="0" w:color="auto" w:frame="1"/>
            <w:lang w:val="en-US"/>
          </w:rPr>
          <w:t>mfc</w:t>
        </w:r>
        <w:r w:rsidRPr="000F6E2F">
          <w:rPr>
            <w:rStyle w:val="af0"/>
            <w:rFonts w:ascii="Times New Roman" w:hAnsi="Times New Roman"/>
            <w:sz w:val="28"/>
            <w:szCs w:val="28"/>
            <w:bdr w:val="none" w:sz="0" w:space="0" w:color="auto" w:frame="1"/>
          </w:rPr>
          <w:t>@vmr-mo.ru</w:t>
        </w:r>
      </w:hyperlink>
      <w:r w:rsidRPr="000F6E2F">
        <w:rPr>
          <w:rFonts w:ascii="Times New Roman" w:hAnsi="Times New Roman"/>
          <w:sz w:val="28"/>
          <w:szCs w:val="28"/>
        </w:rPr>
        <w:t>.</w:t>
      </w:r>
    </w:p>
    <w:p w:rsidR="0036355D" w:rsidRPr="000F6E2F" w:rsidRDefault="0036355D" w:rsidP="00AC24A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36355D" w:rsidRPr="000F6E2F" w:rsidRDefault="0036355D" w:rsidP="00AC24A1">
      <w:pPr>
        <w:widowControl w:val="0"/>
        <w:autoSpaceDE w:val="0"/>
        <w:autoSpaceDN w:val="0"/>
        <w:adjustRightInd w:val="0"/>
        <w:jc w:val="center"/>
        <w:outlineLvl w:val="2"/>
        <w:rPr>
          <w:rFonts w:ascii="Times New Roman" w:hAnsi="Times New Roman"/>
          <w:b/>
          <w:color w:val="000000"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 xml:space="preserve">4. </w:t>
      </w:r>
      <w:r w:rsidRPr="000F6E2F">
        <w:rPr>
          <w:rFonts w:ascii="Times New Roman" w:hAnsi="Times New Roman"/>
          <w:b/>
          <w:color w:val="000000"/>
          <w:sz w:val="28"/>
          <w:szCs w:val="28"/>
        </w:rPr>
        <w:t>Федеральная служба государственной регистрации, кадастра и картографии по Московской области Воскресенский отдел</w:t>
      </w:r>
    </w:p>
    <w:p w:rsidR="0036355D" w:rsidRPr="000F6E2F" w:rsidRDefault="0036355D" w:rsidP="00AC24A1">
      <w:pPr>
        <w:widowControl w:val="0"/>
        <w:autoSpaceDE w:val="0"/>
        <w:autoSpaceDN w:val="0"/>
        <w:adjustRightInd w:val="0"/>
        <w:jc w:val="center"/>
        <w:outlineLvl w:val="2"/>
        <w:rPr>
          <w:rFonts w:ascii="Times New Roman" w:hAnsi="Times New Roman"/>
          <w:color w:val="000000"/>
          <w:sz w:val="28"/>
          <w:szCs w:val="28"/>
        </w:rPr>
      </w:pPr>
    </w:p>
    <w:p w:rsidR="0036355D" w:rsidRPr="000F6E2F" w:rsidRDefault="0036355D" w:rsidP="00AC24A1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Место нахождения Воскресенского отдела федеральной службы государственной регистрации, кадастра и картографии по Московской области: </w:t>
      </w:r>
    </w:p>
    <w:p w:rsidR="0036355D" w:rsidRPr="000F6E2F" w:rsidRDefault="0036355D" w:rsidP="00AC24A1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Московская область, город Воскресенск, ул. Советская, д. 5а</w:t>
      </w:r>
    </w:p>
    <w:p w:rsidR="0036355D" w:rsidRPr="000F6E2F" w:rsidRDefault="0036355D" w:rsidP="00AC24A1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AC24A1">
      <w:pPr>
        <w:spacing w:line="158" w:lineRule="atLeas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График работы и приема граждан:</w:t>
      </w:r>
      <w:r w:rsidRPr="000F6E2F">
        <w:rPr>
          <w:rFonts w:ascii="Times New Roman" w:hAnsi="Times New Roman"/>
          <w:b/>
          <w:bCs/>
          <w:color w:val="343434"/>
          <w:sz w:val="28"/>
          <w:szCs w:val="28"/>
        </w:rPr>
        <w:t xml:space="preserve"> </w:t>
      </w:r>
      <w:r w:rsidRPr="000F6E2F">
        <w:rPr>
          <w:rFonts w:ascii="Times New Roman" w:hAnsi="Times New Roman"/>
          <w:b/>
          <w:bCs/>
          <w:color w:val="343434"/>
          <w:sz w:val="28"/>
          <w:szCs w:val="28"/>
        </w:rPr>
        <w:br/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36355D" w:rsidRPr="00C61A94" w:rsidTr="00531ECB">
        <w:trPr>
          <w:jc w:val="center"/>
        </w:trPr>
        <w:tc>
          <w:tcPr>
            <w:tcW w:w="1155" w:type="pct"/>
          </w:tcPr>
          <w:p w:rsidR="0036355D" w:rsidRPr="00C61A94" w:rsidRDefault="0036355D" w:rsidP="00531ECB">
            <w:pPr>
              <w:tabs>
                <w:tab w:val="left" w:pos="1276"/>
              </w:tabs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lastRenderedPageBreak/>
              <w:t>Понедельник:</w:t>
            </w:r>
          </w:p>
        </w:tc>
        <w:tc>
          <w:tcPr>
            <w:tcW w:w="3845" w:type="pct"/>
            <w:vAlign w:val="center"/>
          </w:tcPr>
          <w:p w:rsidR="0036355D" w:rsidRPr="00C61A94" w:rsidRDefault="0036355D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с 9-00 до 16-00 </w:t>
            </w:r>
          </w:p>
        </w:tc>
      </w:tr>
      <w:tr w:rsidR="0036355D" w:rsidRPr="00C61A94" w:rsidTr="00531ECB">
        <w:trPr>
          <w:jc w:val="center"/>
        </w:trPr>
        <w:tc>
          <w:tcPr>
            <w:tcW w:w="1155" w:type="pct"/>
          </w:tcPr>
          <w:p w:rsidR="0036355D" w:rsidRPr="00C61A94" w:rsidRDefault="0036355D" w:rsidP="00531ECB">
            <w:pPr>
              <w:tabs>
                <w:tab w:val="left" w:pos="1276"/>
              </w:tabs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36355D" w:rsidRPr="00C61A94" w:rsidRDefault="0036355D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color w:val="000000"/>
                <w:sz w:val="28"/>
                <w:szCs w:val="28"/>
              </w:rPr>
              <w:t>с 10-00 до 20-00</w:t>
            </w:r>
          </w:p>
        </w:tc>
      </w:tr>
      <w:tr w:rsidR="0036355D" w:rsidRPr="00C61A94" w:rsidTr="00531ECB">
        <w:trPr>
          <w:jc w:val="center"/>
        </w:trPr>
        <w:tc>
          <w:tcPr>
            <w:tcW w:w="1155" w:type="pct"/>
          </w:tcPr>
          <w:p w:rsidR="0036355D" w:rsidRPr="00C61A94" w:rsidRDefault="0036355D" w:rsidP="00531ECB">
            <w:pPr>
              <w:tabs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36355D" w:rsidRPr="00C61A94" w:rsidRDefault="0036355D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color w:val="000000"/>
                <w:sz w:val="28"/>
                <w:szCs w:val="28"/>
              </w:rPr>
              <w:t>с 9-00 до 17-00</w:t>
            </w:r>
          </w:p>
        </w:tc>
      </w:tr>
      <w:tr w:rsidR="0036355D" w:rsidRPr="00C61A94" w:rsidTr="00531ECB">
        <w:trPr>
          <w:jc w:val="center"/>
        </w:trPr>
        <w:tc>
          <w:tcPr>
            <w:tcW w:w="1155" w:type="pct"/>
          </w:tcPr>
          <w:p w:rsidR="0036355D" w:rsidRPr="00C61A94" w:rsidRDefault="0036355D" w:rsidP="00531ECB">
            <w:pPr>
              <w:tabs>
                <w:tab w:val="left" w:pos="1276"/>
              </w:tabs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36355D" w:rsidRPr="00C61A94" w:rsidRDefault="0036355D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color w:val="000000"/>
                <w:sz w:val="28"/>
                <w:szCs w:val="28"/>
              </w:rPr>
              <w:t>с 10-00 до 20-00</w:t>
            </w:r>
          </w:p>
        </w:tc>
      </w:tr>
      <w:tr w:rsidR="0036355D" w:rsidRPr="00C61A94" w:rsidTr="00531ECB">
        <w:trPr>
          <w:jc w:val="center"/>
        </w:trPr>
        <w:tc>
          <w:tcPr>
            <w:tcW w:w="1155" w:type="pct"/>
          </w:tcPr>
          <w:p w:rsidR="0036355D" w:rsidRPr="00C61A94" w:rsidRDefault="0036355D" w:rsidP="00531ECB">
            <w:pPr>
              <w:tabs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36355D" w:rsidRPr="00C61A94" w:rsidRDefault="0036355D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color w:val="000000"/>
                <w:sz w:val="28"/>
                <w:szCs w:val="28"/>
              </w:rPr>
              <w:t>с 8-00 до 16-00</w:t>
            </w:r>
          </w:p>
        </w:tc>
      </w:tr>
      <w:tr w:rsidR="0036355D" w:rsidRPr="00C61A94" w:rsidTr="00531ECB">
        <w:trPr>
          <w:jc w:val="center"/>
        </w:trPr>
        <w:tc>
          <w:tcPr>
            <w:tcW w:w="1155" w:type="pct"/>
          </w:tcPr>
          <w:p w:rsidR="0036355D" w:rsidRPr="00C61A94" w:rsidRDefault="0036355D" w:rsidP="00531ECB">
            <w:pPr>
              <w:tabs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36355D" w:rsidRPr="00C61A94" w:rsidRDefault="0036355D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color w:val="000000"/>
                <w:sz w:val="28"/>
                <w:szCs w:val="28"/>
              </w:rPr>
              <w:t>с 9-00 до 13-00 (по предварительной записи)</w:t>
            </w:r>
          </w:p>
        </w:tc>
      </w:tr>
      <w:tr w:rsidR="0036355D" w:rsidRPr="00C61A94" w:rsidTr="00531ECB">
        <w:trPr>
          <w:jc w:val="center"/>
        </w:trPr>
        <w:tc>
          <w:tcPr>
            <w:tcW w:w="1155" w:type="pct"/>
          </w:tcPr>
          <w:p w:rsidR="0036355D" w:rsidRPr="00C61A94" w:rsidRDefault="0036355D" w:rsidP="00531ECB">
            <w:pPr>
              <w:tabs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36355D" w:rsidRPr="00C61A94" w:rsidRDefault="0036355D" w:rsidP="00531ECB">
            <w:pPr>
              <w:tabs>
                <w:tab w:val="left" w:pos="1276"/>
              </w:tabs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36355D" w:rsidRPr="00C61A94" w:rsidTr="00531ECB">
        <w:trPr>
          <w:jc w:val="center"/>
        </w:trPr>
        <w:tc>
          <w:tcPr>
            <w:tcW w:w="1155" w:type="pct"/>
          </w:tcPr>
          <w:p w:rsidR="0036355D" w:rsidRPr="00C61A94" w:rsidRDefault="0036355D" w:rsidP="00531ECB">
            <w:pPr>
              <w:tabs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уководитель среда:</w:t>
            </w:r>
          </w:p>
        </w:tc>
        <w:tc>
          <w:tcPr>
            <w:tcW w:w="3845" w:type="pct"/>
            <w:vAlign w:val="center"/>
          </w:tcPr>
          <w:p w:rsidR="0036355D" w:rsidRPr="00C61A94" w:rsidRDefault="0036355D" w:rsidP="00531ECB">
            <w:pPr>
              <w:tabs>
                <w:tab w:val="left" w:pos="1276"/>
              </w:tabs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C61A94">
              <w:rPr>
                <w:rFonts w:ascii="Times New Roman" w:hAnsi="Times New Roman"/>
                <w:color w:val="000000"/>
                <w:sz w:val="28"/>
                <w:szCs w:val="28"/>
              </w:rPr>
              <w:t>с 10-00 до 18-00</w:t>
            </w:r>
          </w:p>
        </w:tc>
      </w:tr>
    </w:tbl>
    <w:p w:rsidR="0036355D" w:rsidRPr="000F6E2F" w:rsidRDefault="0036355D" w:rsidP="00AC24A1">
      <w:pPr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чтовый адрес: 140200, Московская область, город Воскресенск, </w:t>
      </w:r>
    </w:p>
    <w:p w:rsidR="0036355D" w:rsidRPr="000F6E2F" w:rsidRDefault="0036355D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ул. Советская, д. 5а</w:t>
      </w:r>
    </w:p>
    <w:p w:rsidR="0036355D" w:rsidRPr="000F6E2F" w:rsidRDefault="0036355D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Контактный телефон: 8(49644) 238-60</w:t>
      </w:r>
    </w:p>
    <w:p w:rsidR="0036355D" w:rsidRPr="000F6E2F" w:rsidRDefault="0036355D" w:rsidP="00A810CA">
      <w:pPr>
        <w:autoSpaceDE w:val="0"/>
        <w:autoSpaceDN w:val="0"/>
        <w:adjustRightInd w:val="0"/>
        <w:spacing w:after="0" w:line="240" w:lineRule="auto"/>
        <w:ind w:firstLine="709"/>
        <w:rPr>
          <w:rStyle w:val="HTML"/>
          <w:rFonts w:ascii="Times New Roman" w:hAnsi="Times New Roman"/>
          <w:i w:val="0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фициальный сайт в сети Интернет: </w:t>
      </w:r>
      <w:hyperlink r:id="rId17" w:history="1">
        <w:r w:rsidRPr="000F6E2F">
          <w:rPr>
            <w:rStyle w:val="af0"/>
            <w:rFonts w:ascii="Times New Roman" w:hAnsi="Times New Roman"/>
            <w:sz w:val="28"/>
            <w:szCs w:val="28"/>
            <w:lang w:val="en-US"/>
          </w:rPr>
          <w:t>www</w:t>
        </w:r>
        <w:r w:rsidRPr="000F6E2F">
          <w:rPr>
            <w:rStyle w:val="af0"/>
            <w:rFonts w:ascii="Times New Roman" w:hAnsi="Times New Roman"/>
            <w:sz w:val="28"/>
            <w:szCs w:val="28"/>
          </w:rPr>
          <w:t>.</w:t>
        </w:r>
        <w:r w:rsidRPr="000F6E2F">
          <w:rPr>
            <w:rFonts w:ascii="Times New Roman" w:hAnsi="Times New Roman"/>
            <w:color w:val="0000FF"/>
            <w:sz w:val="28"/>
            <w:szCs w:val="28"/>
            <w:u w:val="single"/>
          </w:rPr>
          <w:t xml:space="preserve"> rosreestr.ru</w:t>
        </w:r>
        <w:r w:rsidRPr="000F6E2F">
          <w:rPr>
            <w:rFonts w:ascii="Times New Roman" w:hAnsi="Times New Roman"/>
            <w:sz w:val="28"/>
            <w:szCs w:val="28"/>
          </w:rPr>
          <w:t xml:space="preserve"> </w:t>
        </w:r>
      </w:hyperlink>
    </w:p>
    <w:p w:rsidR="0036355D" w:rsidRPr="000F6E2F" w:rsidRDefault="0036355D" w:rsidP="00A810CA">
      <w:pPr>
        <w:widowControl w:val="0"/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Адрес электронной почты в сети Интернет: </w:t>
      </w:r>
      <w:r w:rsidRPr="000F6E2F">
        <w:rPr>
          <w:rFonts w:ascii="Times New Roman" w:hAnsi="Times New Roman"/>
          <w:bCs/>
          <w:color w:val="0000FF"/>
          <w:sz w:val="28"/>
          <w:szCs w:val="28"/>
          <w:u w:val="single"/>
          <w:shd w:val="clear" w:color="auto" w:fill="FFFFFF"/>
        </w:rPr>
        <w:t>fgu5029@u50.rosreestr.ru</w:t>
      </w:r>
    </w:p>
    <w:p w:rsidR="0036355D" w:rsidRPr="000F6E2F" w:rsidRDefault="0036355D" w:rsidP="00AC24A1">
      <w:pPr>
        <w:widowControl w:val="0"/>
        <w:autoSpaceDE w:val="0"/>
        <w:autoSpaceDN w:val="0"/>
        <w:adjustRightInd w:val="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36355D" w:rsidRPr="000F6E2F" w:rsidRDefault="0036355D">
      <w:pPr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br w:type="page"/>
      </w:r>
    </w:p>
    <w:p w:rsidR="0036355D" w:rsidRPr="000F6E2F" w:rsidRDefault="0036355D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ложение 2</w:t>
      </w:r>
    </w:p>
    <w:p w:rsidR="0036355D" w:rsidRPr="000F6E2F" w:rsidRDefault="0036355D" w:rsidP="004D3B56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ab/>
      </w:r>
      <w:r w:rsidRPr="000F6E2F">
        <w:rPr>
          <w:rFonts w:ascii="Times New Roman" w:hAnsi="Times New Roman"/>
          <w:sz w:val="28"/>
          <w:szCs w:val="28"/>
        </w:rPr>
        <w:tab/>
        <w:t xml:space="preserve">     Форма заявления о предоставлении муниципальной услуги</w:t>
      </w:r>
    </w:p>
    <w:p w:rsidR="0036355D" w:rsidRPr="000F6E2F" w:rsidRDefault="0036355D" w:rsidP="004D3B56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Администрация ___________________________ </w:t>
      </w:r>
    </w:p>
    <w:p w:rsidR="0036355D" w:rsidRPr="000F6E2F" w:rsidRDefault="0036355D" w:rsidP="004D3B56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(указать наименование муниципального образования)</w:t>
      </w:r>
    </w:p>
    <w:p w:rsidR="0036355D" w:rsidRPr="000F6E2F" w:rsidRDefault="0036355D" w:rsidP="003B6FEB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т "___" __________ 20___ г.</w:t>
      </w:r>
    </w:p>
    <w:p w:rsidR="0036355D" w:rsidRPr="000F6E2F" w:rsidRDefault="0036355D" w:rsidP="004D3B56">
      <w:pPr>
        <w:tabs>
          <w:tab w:val="left" w:pos="1418"/>
        </w:tabs>
        <w:autoSpaceDE w:val="0"/>
        <w:autoSpaceDN w:val="0"/>
        <w:adjustRightInd w:val="0"/>
        <w:ind w:firstLine="851"/>
        <w:jc w:val="right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ab/>
      </w:r>
      <w:r w:rsidRPr="000F6E2F">
        <w:rPr>
          <w:rFonts w:ascii="Times New Roman" w:hAnsi="Times New Roman"/>
          <w:sz w:val="28"/>
          <w:szCs w:val="28"/>
        </w:rPr>
        <w:tab/>
      </w:r>
      <w:r w:rsidRPr="000F6E2F">
        <w:rPr>
          <w:rFonts w:ascii="Times New Roman" w:hAnsi="Times New Roman"/>
          <w:sz w:val="28"/>
          <w:szCs w:val="28"/>
        </w:rPr>
        <w:tab/>
      </w:r>
      <w:r w:rsidRPr="000F6E2F">
        <w:rPr>
          <w:rFonts w:ascii="Times New Roman" w:hAnsi="Times New Roman"/>
          <w:sz w:val="28"/>
          <w:szCs w:val="28"/>
        </w:rPr>
        <w:tab/>
      </w:r>
      <w:r w:rsidRPr="000F6E2F">
        <w:rPr>
          <w:rFonts w:ascii="Times New Roman" w:hAnsi="Times New Roman"/>
          <w:sz w:val="28"/>
          <w:szCs w:val="28"/>
        </w:rPr>
        <w:tab/>
        <w:t>ЗАЯВЛЕНИЕ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center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eastAsia="PMingLiU" w:hAnsi="Times New Roman"/>
          <w:bCs/>
          <w:sz w:val="28"/>
          <w:szCs w:val="28"/>
        </w:rPr>
        <w:t>о согласовании переустройства и (или) перепланировки жилого (нежилого) помещения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т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hAnsi="Times New Roman"/>
          <w:sz w:val="20"/>
          <w:szCs w:val="20"/>
        </w:rPr>
      </w:pPr>
      <w:r w:rsidRPr="000F6E2F">
        <w:rPr>
          <w:rFonts w:ascii="Times New Roman" w:hAnsi="Times New Roman"/>
          <w:sz w:val="20"/>
          <w:szCs w:val="20"/>
        </w:rPr>
        <w:t>(указывается наниматель, либо арендатор, либо собственник жилого помещения, либо собственники жилого помещения, находящегося в общей собственности двух и более лиц, в случае, если ни один из собственников либо иных лиц не уполномочен в установленном порядке представлять их интересы)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мечание: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Для физических лиц указываются: фамилия, имя, отчество, реквизиты документа, удостоверяющего личность (серия, номер, кем и когда выдан), место жительства, номер телефона. адрес эл.почты; 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Для представителя физического лица указываются: фамилия, имя, отчество представителя, реквизиты доверенности, которая прилагается к заявлению, адрес эл.почты.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, адрес эл.почты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Место нахождения жилого помещения:__________________________________________________________________________________________________________________________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0"/>
          <w:szCs w:val="20"/>
        </w:rPr>
      </w:pPr>
      <w:r w:rsidRPr="000F6E2F">
        <w:rPr>
          <w:rFonts w:ascii="Times New Roman" w:hAnsi="Times New Roman"/>
          <w:sz w:val="20"/>
          <w:szCs w:val="20"/>
        </w:rPr>
        <w:t>( указывается полный адрес: субъект Российской Федерации, муниципальное образование, поселение, улица, дом, корпус, строение, квартира (комната), подъезд, этаж)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обственник (и) жилого помещения:________________________________________________________</w:t>
      </w:r>
    </w:p>
    <w:p w:rsidR="0036355D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Прошу разрешить</w:t>
      </w:r>
      <w:r>
        <w:rPr>
          <w:rFonts w:ascii="Times New Roman" w:hAnsi="Times New Roman"/>
          <w:sz w:val="28"/>
          <w:szCs w:val="28"/>
        </w:rPr>
        <w:t xml:space="preserve"> ______</w:t>
      </w:r>
      <w:r w:rsidRPr="000F6E2F">
        <w:rPr>
          <w:rFonts w:ascii="Times New Roman" w:hAnsi="Times New Roman"/>
          <w:sz w:val="28"/>
          <w:szCs w:val="28"/>
        </w:rPr>
        <w:t>_____________________________________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36355D" w:rsidRPr="00D473B1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                                            </w:t>
      </w:r>
      <w:r w:rsidRPr="00D473B1">
        <w:rPr>
          <w:rFonts w:ascii="Times New Roman" w:hAnsi="Times New Roman"/>
          <w:sz w:val="18"/>
          <w:szCs w:val="18"/>
        </w:rPr>
        <w:t>(переустройство, перепланировку, переустройство и перепланировку - нужное указать)</w:t>
      </w:r>
    </w:p>
    <w:p w:rsidR="0036355D" w:rsidRPr="000F6E2F" w:rsidRDefault="0036355D" w:rsidP="00D473B1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(нежилого) жилого помещения, занимаемого на основани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0F6E2F">
        <w:rPr>
          <w:rFonts w:ascii="Times New Roman" w:hAnsi="Times New Roman"/>
          <w:sz w:val="28"/>
          <w:szCs w:val="28"/>
        </w:rPr>
        <w:t>__________</w:t>
      </w:r>
      <w:r>
        <w:rPr>
          <w:rFonts w:ascii="Times New Roman" w:hAnsi="Times New Roman"/>
          <w:sz w:val="28"/>
          <w:szCs w:val="28"/>
        </w:rPr>
        <w:t>____________</w:t>
      </w:r>
      <w:r w:rsidRPr="000F6E2F">
        <w:rPr>
          <w:rFonts w:ascii="Times New Roman" w:hAnsi="Times New Roman"/>
          <w:sz w:val="28"/>
          <w:szCs w:val="28"/>
        </w:rPr>
        <w:t>____________________________________________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0"/>
          <w:szCs w:val="20"/>
        </w:rPr>
      </w:pPr>
      <w:r w:rsidRPr="000F6E2F">
        <w:rPr>
          <w:rFonts w:ascii="Times New Roman" w:hAnsi="Times New Roman"/>
          <w:sz w:val="20"/>
          <w:szCs w:val="20"/>
        </w:rPr>
        <w:t>(права собственности, договора найма, договора аренды - нужное указать)</w:t>
      </w:r>
    </w:p>
    <w:p w:rsidR="0036355D" w:rsidRPr="000F6E2F" w:rsidRDefault="0036355D" w:rsidP="00D473B1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огласно прилагаемому проекту (проектной документации) переустройства и (или) перепланировки жилого (нежилого) помещения.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рок производства ремонтно-строительных работ с _20_г.    по_20_г.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Режим производства ремонтно-строительных работ с_</w:t>
      </w:r>
      <w:r>
        <w:rPr>
          <w:rFonts w:ascii="Times New Roman" w:hAnsi="Times New Roman"/>
          <w:sz w:val="28"/>
          <w:szCs w:val="28"/>
        </w:rPr>
        <w:t>___</w:t>
      </w:r>
      <w:r w:rsidRPr="000F6E2F">
        <w:rPr>
          <w:rFonts w:ascii="Times New Roman" w:hAnsi="Times New Roman"/>
          <w:sz w:val="28"/>
          <w:szCs w:val="28"/>
        </w:rPr>
        <w:t>по_</w:t>
      </w:r>
      <w:r>
        <w:rPr>
          <w:rFonts w:ascii="Times New Roman" w:hAnsi="Times New Roman"/>
          <w:sz w:val="28"/>
          <w:szCs w:val="28"/>
        </w:rPr>
        <w:t>___</w:t>
      </w:r>
      <w:r w:rsidRPr="000F6E2F">
        <w:rPr>
          <w:rFonts w:ascii="Times New Roman" w:hAnsi="Times New Roman"/>
          <w:sz w:val="28"/>
          <w:szCs w:val="28"/>
        </w:rPr>
        <w:t>часов в_________________________________________дни.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бязуюсь: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• осуществить ремонтно-строительные работы в соответствии с проектом (проектной документацией);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• 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• осуществить работы в установленные сроки и с соблюдением согласованного режима проведения работ.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огласие на переустройство и (или) перепланировку получено от совместно проживающих совершеннолетних членов семьи нанимателя жилого помещения по договору социального найма от_№_:_</w:t>
      </w:r>
    </w:p>
    <w:tbl>
      <w:tblPr>
        <w:tblW w:w="0" w:type="auto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/>
      </w:tblPr>
      <w:tblGrid>
        <w:gridCol w:w="547"/>
        <w:gridCol w:w="1891"/>
        <w:gridCol w:w="2813"/>
        <w:gridCol w:w="1843"/>
        <w:gridCol w:w="2261"/>
      </w:tblGrid>
      <w:tr w:rsidR="0036355D" w:rsidRPr="00C61A94" w:rsidTr="003B4E37">
        <w:trPr>
          <w:trHeight w:val="749"/>
        </w:trPr>
        <w:tc>
          <w:tcPr>
            <w:tcW w:w="547" w:type="dxa"/>
          </w:tcPr>
          <w:p w:rsidR="0036355D" w:rsidRPr="00C61A94" w:rsidRDefault="0036355D" w:rsidP="0034168D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61A94">
              <w:rPr>
                <w:rFonts w:ascii="Times New Roman" w:hAnsi="Times New Roman"/>
                <w:sz w:val="24"/>
                <w:szCs w:val="24"/>
              </w:rPr>
              <w:t>№ п/п</w:t>
            </w:r>
          </w:p>
        </w:tc>
        <w:tc>
          <w:tcPr>
            <w:tcW w:w="1891" w:type="dxa"/>
          </w:tcPr>
          <w:p w:rsidR="0036355D" w:rsidRPr="00C61A94" w:rsidRDefault="0036355D" w:rsidP="0034168D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61A94">
              <w:rPr>
                <w:rFonts w:ascii="Times New Roman" w:hAnsi="Times New Roman"/>
                <w:sz w:val="24"/>
                <w:szCs w:val="24"/>
              </w:rPr>
              <w:t>Фамилия, имя, отчество</w:t>
            </w:r>
          </w:p>
        </w:tc>
        <w:tc>
          <w:tcPr>
            <w:tcW w:w="2813" w:type="dxa"/>
          </w:tcPr>
          <w:p w:rsidR="0036355D" w:rsidRPr="00C61A94" w:rsidRDefault="0036355D" w:rsidP="0034168D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61A94">
              <w:rPr>
                <w:rFonts w:ascii="Times New Roman" w:hAnsi="Times New Roman"/>
                <w:sz w:val="24"/>
                <w:szCs w:val="24"/>
              </w:rPr>
              <w:t>Документ, удостоверяющий личность (серия, номер, кем и когда выдан)</w:t>
            </w:r>
          </w:p>
        </w:tc>
        <w:tc>
          <w:tcPr>
            <w:tcW w:w="1843" w:type="dxa"/>
          </w:tcPr>
          <w:p w:rsidR="0036355D" w:rsidRPr="00C61A94" w:rsidRDefault="0036355D" w:rsidP="0034168D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61A94">
              <w:rPr>
                <w:rFonts w:ascii="Times New Roman" w:hAnsi="Times New Roman"/>
                <w:sz w:val="24"/>
                <w:szCs w:val="24"/>
              </w:rPr>
              <w:t>Подпись &lt;*&gt;</w:t>
            </w:r>
          </w:p>
        </w:tc>
        <w:tc>
          <w:tcPr>
            <w:tcW w:w="2261" w:type="dxa"/>
          </w:tcPr>
          <w:p w:rsidR="0036355D" w:rsidRPr="00C61A94" w:rsidRDefault="0036355D" w:rsidP="0034168D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61A94">
              <w:rPr>
                <w:rFonts w:ascii="Times New Roman" w:hAnsi="Times New Roman"/>
                <w:sz w:val="24"/>
                <w:szCs w:val="24"/>
              </w:rPr>
              <w:t>Отметка о нотариальном заверении подписей лиц</w:t>
            </w:r>
          </w:p>
        </w:tc>
      </w:tr>
      <w:tr w:rsidR="0036355D" w:rsidRPr="00C61A94" w:rsidTr="003B4E37">
        <w:trPr>
          <w:trHeight w:val="254"/>
        </w:trPr>
        <w:tc>
          <w:tcPr>
            <w:tcW w:w="547" w:type="dxa"/>
          </w:tcPr>
          <w:p w:rsidR="0036355D" w:rsidRPr="00C61A94" w:rsidRDefault="0036355D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61A94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891" w:type="dxa"/>
          </w:tcPr>
          <w:p w:rsidR="0036355D" w:rsidRPr="00C61A94" w:rsidRDefault="0036355D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61A94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813" w:type="dxa"/>
          </w:tcPr>
          <w:p w:rsidR="0036355D" w:rsidRPr="00C61A94" w:rsidRDefault="0036355D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61A94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:rsidR="0036355D" w:rsidRPr="00C61A94" w:rsidRDefault="0036355D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61A94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261" w:type="dxa"/>
          </w:tcPr>
          <w:p w:rsidR="0036355D" w:rsidRPr="00C61A94" w:rsidRDefault="0036355D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61A94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36355D" w:rsidRPr="00C61A94" w:rsidTr="003B4E37">
        <w:trPr>
          <w:trHeight w:val="254"/>
        </w:trPr>
        <w:tc>
          <w:tcPr>
            <w:tcW w:w="547" w:type="dxa"/>
          </w:tcPr>
          <w:p w:rsidR="0036355D" w:rsidRPr="00C61A94" w:rsidRDefault="0036355D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91" w:type="dxa"/>
          </w:tcPr>
          <w:p w:rsidR="0036355D" w:rsidRPr="00C61A94" w:rsidRDefault="0036355D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13" w:type="dxa"/>
          </w:tcPr>
          <w:p w:rsidR="0036355D" w:rsidRPr="00C61A94" w:rsidRDefault="0036355D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36355D" w:rsidRPr="00C61A94" w:rsidRDefault="0036355D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1" w:type="dxa"/>
          </w:tcPr>
          <w:p w:rsidR="0036355D" w:rsidRPr="00C61A94" w:rsidRDefault="0036355D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6355D" w:rsidRPr="00C61A94" w:rsidTr="003B4E37">
        <w:trPr>
          <w:trHeight w:val="254"/>
        </w:trPr>
        <w:tc>
          <w:tcPr>
            <w:tcW w:w="547" w:type="dxa"/>
          </w:tcPr>
          <w:p w:rsidR="0036355D" w:rsidRPr="00C61A94" w:rsidRDefault="0036355D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91" w:type="dxa"/>
          </w:tcPr>
          <w:p w:rsidR="0036355D" w:rsidRPr="00C61A94" w:rsidRDefault="0036355D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13" w:type="dxa"/>
          </w:tcPr>
          <w:p w:rsidR="0036355D" w:rsidRPr="00C61A94" w:rsidRDefault="0036355D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36355D" w:rsidRPr="00C61A94" w:rsidRDefault="0036355D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1" w:type="dxa"/>
          </w:tcPr>
          <w:p w:rsidR="0036355D" w:rsidRPr="00C61A94" w:rsidRDefault="0036355D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6355D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 xml:space="preserve">&lt;*&gt; Подписи ставятся  в присутствии должностного лица, принимающего документы. В ином случае представляется оформленное в письменном виде согласие члена семьи, заверенное нотариально, с проставлением отметки об этом в графе 5. 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К заявлению прилагаются следующие документы:</w:t>
      </w:r>
    </w:p>
    <w:p w:rsidR="0036355D" w:rsidRDefault="0036355D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_____________________________________________________________________________________________________________</w:t>
      </w:r>
      <w:r>
        <w:rPr>
          <w:rFonts w:ascii="Times New Roman" w:hAnsi="Times New Roman"/>
          <w:sz w:val="28"/>
          <w:szCs w:val="28"/>
        </w:rPr>
        <w:t>на ______ листах;</w:t>
      </w:r>
    </w:p>
    <w:p w:rsidR="0036355D" w:rsidRPr="000F3C15" w:rsidRDefault="0036355D" w:rsidP="000F3C15">
      <w:pPr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             </w:t>
      </w:r>
      <w:r w:rsidRPr="000F3C15">
        <w:rPr>
          <w:rFonts w:ascii="Times New Roman" w:hAnsi="Times New Roman"/>
          <w:sz w:val="18"/>
          <w:szCs w:val="18"/>
        </w:rPr>
        <w:t>(указывается вид и реквизиты правоустанавливающего документа на  переустраиваемое и (или) перепланируемое</w:t>
      </w:r>
    </w:p>
    <w:p w:rsidR="0036355D" w:rsidRPr="000F3C15" w:rsidRDefault="0036355D" w:rsidP="000F3C15">
      <w:pPr>
        <w:rPr>
          <w:rFonts w:ascii="Times New Roman" w:hAnsi="Times New Roman"/>
          <w:sz w:val="18"/>
          <w:szCs w:val="18"/>
        </w:rPr>
      </w:pPr>
      <w:r w:rsidRPr="000F3C15">
        <w:rPr>
          <w:rFonts w:ascii="Times New Roman" w:hAnsi="Times New Roman"/>
          <w:sz w:val="18"/>
          <w:szCs w:val="18"/>
        </w:rPr>
        <w:t>(нежилое) жилое помещение (с отметкой: подлинник или нотариально заверенная копия)</w:t>
      </w:r>
    </w:p>
    <w:p w:rsidR="0036355D" w:rsidRPr="000F6E2F" w:rsidRDefault="0036355D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lastRenderedPageBreak/>
        <w:t>2) проект (проектная документация) переустройства и (или) перепланировки (нежилого) жилого помещения на____листах;</w:t>
      </w:r>
    </w:p>
    <w:p w:rsidR="0036355D" w:rsidRDefault="0036355D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3) технический паспорт переустраиваемого и (или) перепланируемого (нежилого) жилого помещения на_листах;</w:t>
      </w:r>
    </w:p>
    <w:p w:rsidR="0036355D" w:rsidRPr="000F6E2F" w:rsidRDefault="0036355D" w:rsidP="000F3C15">
      <w:pPr>
        <w:tabs>
          <w:tab w:val="center" w:pos="4584"/>
          <w:tab w:val="left" w:pos="5103"/>
          <w:tab w:val="left" w:pos="5954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</w:t>
      </w:r>
      <w:r w:rsidRPr="000F3C15">
        <w:rPr>
          <w:rFonts w:ascii="Times New Roman" w:hAnsi="Times New Roman"/>
          <w:sz w:val="24"/>
          <w:szCs w:val="24"/>
        </w:rPr>
        <w:t xml:space="preserve">4) 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 (представляется в случаях, если такое жилое помещение или дом, в котором оно находится, является памятником архитектуры, истории или культуры) на  </w:t>
      </w:r>
      <w:r>
        <w:rPr>
          <w:rFonts w:ascii="Times New Roman" w:hAnsi="Times New Roman"/>
          <w:sz w:val="24"/>
          <w:szCs w:val="24"/>
        </w:rPr>
        <w:t>__________</w:t>
      </w:r>
      <w:r w:rsidRPr="000F3C15">
        <w:rPr>
          <w:rFonts w:ascii="Times New Roman" w:hAnsi="Times New Roman"/>
          <w:sz w:val="24"/>
          <w:szCs w:val="24"/>
        </w:rPr>
        <w:t>листах;</w:t>
      </w:r>
    </w:p>
    <w:p w:rsidR="0036355D" w:rsidRPr="000F6E2F" w:rsidRDefault="0036355D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5) документы, подтверждающие согласие временно отсутствующих членов семьи нанимателя на переустройство и (или) перепланировку жилого помещения, на_ листах (при необходимости);</w:t>
      </w:r>
    </w:p>
    <w:p w:rsidR="0036355D" w:rsidRDefault="0036355D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4"/>
          <w:szCs w:val="24"/>
        </w:rPr>
        <w:t>6) иные документы:</w:t>
      </w:r>
      <w:r>
        <w:rPr>
          <w:rFonts w:ascii="Times New Roman" w:hAnsi="Times New Roman"/>
          <w:sz w:val="24"/>
          <w:szCs w:val="24"/>
        </w:rPr>
        <w:t xml:space="preserve"> </w:t>
      </w:r>
      <w:r w:rsidRPr="000F6E2F">
        <w:rPr>
          <w:rFonts w:ascii="Times New Roman" w:hAnsi="Times New Roman"/>
          <w:sz w:val="28"/>
          <w:szCs w:val="28"/>
        </w:rPr>
        <w:t>______________________________________________</w:t>
      </w:r>
    </w:p>
    <w:p w:rsidR="0036355D" w:rsidRPr="000F3C15" w:rsidRDefault="0036355D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                                                                        </w:t>
      </w:r>
      <w:r w:rsidRPr="000F3C15">
        <w:rPr>
          <w:rFonts w:ascii="Times New Roman" w:hAnsi="Times New Roman"/>
          <w:sz w:val="18"/>
          <w:szCs w:val="18"/>
        </w:rPr>
        <w:t>( доверенности, выписки из уставов и др.)</w:t>
      </w:r>
    </w:p>
    <w:p w:rsidR="0036355D" w:rsidRPr="000F6E2F" w:rsidRDefault="0036355D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дпись лица (лиц), подавшего заявление:</w:t>
      </w:r>
    </w:p>
    <w:p w:rsidR="0036355D" w:rsidRPr="000F6E2F" w:rsidRDefault="0036355D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______________20_г. ______________________</w:t>
      </w:r>
    </w:p>
    <w:p w:rsidR="0036355D" w:rsidRPr="000F6E2F" w:rsidRDefault="0036355D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______________20_г._______________________</w:t>
      </w:r>
    </w:p>
    <w:p w:rsidR="0036355D" w:rsidRPr="000F6E2F" w:rsidRDefault="0036355D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______________20_г. ______________________ </w:t>
      </w:r>
    </w:p>
    <w:p w:rsidR="0036355D" w:rsidRPr="000F6E2F" w:rsidRDefault="0036355D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______________20_г_______________________ </w:t>
      </w:r>
    </w:p>
    <w:p w:rsidR="0036355D" w:rsidRPr="000F6E2F" w:rsidRDefault="0036355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При пользовании жилым помещением на основании договора социального найма заявление подписывается нанимателем, указанным в договоре в качестве стороны, при пользовании жилым помещением на основании договора аренды - арендатором, при пользовании жилым помещением на праве собственности - собственником (собственниками).</w:t>
      </w:r>
    </w:p>
    <w:p w:rsidR="0036355D" w:rsidRPr="000F6E2F" w:rsidRDefault="0036355D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Документы представлены на приеме _______________20_г</w:t>
      </w:r>
    </w:p>
    <w:p w:rsidR="0036355D" w:rsidRPr="000F6E2F" w:rsidRDefault="0036355D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Входящий номер регистрации заявления _____________</w:t>
      </w:r>
    </w:p>
    <w:p w:rsidR="0036355D" w:rsidRPr="000F6E2F" w:rsidRDefault="0036355D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Выдана копия описи в получении документов_________20_г.  №______</w:t>
      </w:r>
    </w:p>
    <w:p w:rsidR="0036355D" w:rsidRPr="000F6E2F" w:rsidRDefault="0036355D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Копию описи получил___________________ 20____-г.</w:t>
      </w:r>
    </w:p>
    <w:p w:rsidR="0036355D" w:rsidRPr="000F6E2F" w:rsidRDefault="0036355D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(подпись заявителя)____________________________________</w:t>
      </w:r>
    </w:p>
    <w:p w:rsidR="0036355D" w:rsidRPr="000F6E2F" w:rsidRDefault="0036355D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твет прошу</w:t>
      </w:r>
    </w:p>
    <w:p w:rsidR="0036355D" w:rsidRPr="000F6E2F" w:rsidRDefault="0036355D" w:rsidP="00B6424B">
      <w:pPr>
        <w:pStyle w:val="ConsPlusNonformat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направить почтовым сообщением по адресу: ______________________________</w:t>
      </w:r>
    </w:p>
    <w:p w:rsidR="0036355D" w:rsidRPr="000F6E2F" w:rsidRDefault="0036355D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(указать адрес)</w:t>
      </w:r>
    </w:p>
    <w:p w:rsidR="0036355D" w:rsidRPr="000F6E2F" w:rsidRDefault="0036355D" w:rsidP="00B6424B">
      <w:pPr>
        <w:pStyle w:val="ConsPlusNonformat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направить сообщением на электронную почту: _____________________________</w:t>
      </w:r>
    </w:p>
    <w:p w:rsidR="0036355D" w:rsidRPr="000F6E2F" w:rsidRDefault="0036355D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(указать адрес электронной  почты)</w:t>
      </w:r>
    </w:p>
    <w:p w:rsidR="0036355D" w:rsidRPr="000F6E2F" w:rsidRDefault="0036355D" w:rsidP="00B6424B">
      <w:pPr>
        <w:pStyle w:val="ConsPlusNonformat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выдать лично: _____________________________________________________________</w:t>
      </w:r>
    </w:p>
    <w:p w:rsidR="0036355D" w:rsidRPr="000F6E2F" w:rsidRDefault="0036355D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                  (указать номер телефона)</w:t>
      </w:r>
    </w:p>
    <w:p w:rsidR="0036355D" w:rsidRPr="000F6E2F" w:rsidRDefault="0036355D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36355D" w:rsidRPr="000F6E2F" w:rsidRDefault="0036355D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(заявителем отмечается галочкой один из способов получения ответа  на заявление)</w:t>
      </w:r>
    </w:p>
    <w:p w:rsidR="0036355D" w:rsidRPr="000F6E2F" w:rsidRDefault="0036355D" w:rsidP="003B6FEB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hAnsi="Times New Roman"/>
          <w:sz w:val="28"/>
          <w:szCs w:val="28"/>
        </w:rPr>
        <w:sectPr w:rsidR="0036355D" w:rsidRPr="000F6E2F" w:rsidSect="00AC24A1">
          <w:footerReference w:type="default" r:id="rId18"/>
          <w:pgSz w:w="11906" w:h="16838"/>
          <w:pgMar w:top="568" w:right="567" w:bottom="1134" w:left="1701" w:header="708" w:footer="708" w:gutter="0"/>
          <w:cols w:space="708"/>
          <w:docGrid w:linePitch="360"/>
        </w:sectPr>
      </w:pPr>
    </w:p>
    <w:p w:rsidR="0036355D" w:rsidRPr="000F6E2F" w:rsidRDefault="0036355D" w:rsidP="003B6FEB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Приложение 3</w:t>
      </w:r>
    </w:p>
    <w:p w:rsidR="0036355D" w:rsidRPr="000F6E2F" w:rsidRDefault="0036355D" w:rsidP="005E6DA9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</w:rPr>
        <w:t xml:space="preserve">Форма 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Решения о согласовании переустройства и (или) </w:t>
      </w:r>
    </w:p>
    <w:p w:rsidR="0036355D" w:rsidRPr="000F6E2F" w:rsidRDefault="0036355D" w:rsidP="005E6DA9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перепланировки жилого помещения</w:t>
      </w:r>
    </w:p>
    <w:p w:rsidR="0036355D" w:rsidRPr="000F6E2F" w:rsidRDefault="0036355D" w:rsidP="00D56B94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Администрация ___________________________ </w:t>
      </w:r>
    </w:p>
    <w:p w:rsidR="0036355D" w:rsidRPr="000F6E2F" w:rsidRDefault="0036355D" w:rsidP="00D56B94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(указать наименование муниципального образования)</w:t>
      </w:r>
    </w:p>
    <w:p w:rsidR="0036355D" w:rsidRPr="000F6E2F" w:rsidRDefault="0036355D" w:rsidP="00D56B94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т "___" __________ 20___ г.</w:t>
      </w:r>
    </w:p>
    <w:p w:rsidR="0036355D" w:rsidRPr="000F6E2F" w:rsidRDefault="0036355D" w:rsidP="003B4E3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en-US"/>
        </w:rPr>
      </w:pPr>
    </w:p>
    <w:p w:rsidR="0036355D" w:rsidRPr="000F6E2F" w:rsidRDefault="0036355D" w:rsidP="003B4E3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РЕШЕНИЕ</w:t>
      </w:r>
      <w:r w:rsidRPr="000F6E2F">
        <w:rPr>
          <w:rStyle w:val="af5"/>
          <w:rFonts w:ascii="Times New Roman" w:hAnsi="Times New Roman"/>
          <w:sz w:val="24"/>
          <w:szCs w:val="24"/>
          <w:lang w:eastAsia="en-US"/>
        </w:rPr>
        <w:footnoteReference w:id="3"/>
      </w:r>
    </w:p>
    <w:p w:rsidR="0036355D" w:rsidRPr="000F6E2F" w:rsidRDefault="0036355D" w:rsidP="003B4E3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о согласовании переустройства и (или) перепланировки</w:t>
      </w:r>
    </w:p>
    <w:p w:rsidR="0036355D" w:rsidRPr="000F6E2F" w:rsidRDefault="0036355D" w:rsidP="003B4E3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жилого помещения</w:t>
      </w:r>
    </w:p>
    <w:p w:rsidR="0036355D" w:rsidRPr="000F6E2F" w:rsidRDefault="0036355D" w:rsidP="003B4E3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В связи с обращением ________________________________________________________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(Ф.И.О. физического лица, наименование юридического лица - заявителя)</w:t>
      </w:r>
    </w:p>
    <w:p w:rsidR="0036355D" w:rsidRPr="000F6E2F" w:rsidRDefault="0036355D" w:rsidP="00A7575D">
      <w:pPr>
        <w:autoSpaceDE w:val="0"/>
        <w:autoSpaceDN w:val="0"/>
        <w:adjustRightInd w:val="0"/>
        <w:spacing w:after="0"/>
        <w:ind w:left="1418" w:firstLine="709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переустройство и (или) перепланировку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о намерении провести -------------------------------------   жилых</w:t>
      </w:r>
    </w:p>
    <w:p w:rsidR="0036355D" w:rsidRPr="000F6E2F" w:rsidRDefault="0036355D" w:rsidP="00A7575D">
      <w:pPr>
        <w:autoSpaceDE w:val="0"/>
        <w:autoSpaceDN w:val="0"/>
        <w:adjustRightInd w:val="0"/>
        <w:spacing w:after="0"/>
        <w:ind w:left="2127" w:firstLine="709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(ненужное зачеркнуть)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помещений по адресу: __________________________________________________________</w:t>
      </w:r>
    </w:p>
    <w:p w:rsidR="0036355D" w:rsidRPr="000F6E2F" w:rsidRDefault="0036355D" w:rsidP="00A7575D">
      <w:pPr>
        <w:autoSpaceDE w:val="0"/>
        <w:autoSpaceDN w:val="0"/>
        <w:adjustRightInd w:val="0"/>
        <w:spacing w:after="0"/>
        <w:ind w:left="2836" w:firstLine="709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занимаемых (принадлежащих)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______________________________________, --------------------------</w:t>
      </w:r>
    </w:p>
    <w:p w:rsidR="0036355D" w:rsidRPr="000F6E2F" w:rsidRDefault="0036355D" w:rsidP="00A7575D">
      <w:pPr>
        <w:autoSpaceDE w:val="0"/>
        <w:autoSpaceDN w:val="0"/>
        <w:adjustRightInd w:val="0"/>
        <w:spacing w:after="0"/>
        <w:ind w:left="4254" w:firstLine="709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(ненужное зачеркнуть)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на основании: _______________________________________________________________</w:t>
      </w:r>
    </w:p>
    <w:p w:rsidR="0036355D" w:rsidRPr="000F6E2F" w:rsidRDefault="0036355D" w:rsidP="00531EC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 xml:space="preserve">(вид и реквизиты правоустанавливающего документа на переустраиваемое и (или) перепланируемое жилое (нежилое) помещение) 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____________________________________________________________________________,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по результатам рассмотрения  представленных   документов   принято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решение: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1. Дать согласие на _____________________________________________________________</w:t>
      </w:r>
    </w:p>
    <w:p w:rsidR="0036355D" w:rsidRPr="000F6E2F" w:rsidRDefault="0036355D" w:rsidP="00531EC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(переустройство, перепланировку,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переустройство и перепланировку -нужное указать)</w:t>
      </w:r>
    </w:p>
    <w:p w:rsidR="0036355D" w:rsidRPr="000F6E2F" w:rsidRDefault="0036355D" w:rsidP="00A7575D">
      <w:pPr>
        <w:autoSpaceDE w:val="0"/>
        <w:autoSpaceDN w:val="0"/>
        <w:adjustRightInd w:val="0"/>
        <w:spacing w:after="0"/>
        <w:ind w:left="1418" w:firstLine="709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жилых  помещений  в   соответствии   с   представленным   проектом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(проектной документацией).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 xml:space="preserve">2. Установить </w:t>
      </w:r>
      <w:hyperlink w:anchor="Par37" w:history="1">
        <w:r w:rsidRPr="000F6E2F">
          <w:rPr>
            <w:rFonts w:ascii="Times New Roman" w:hAnsi="Times New Roman"/>
            <w:color w:val="0000FF"/>
            <w:sz w:val="24"/>
            <w:szCs w:val="24"/>
            <w:lang w:eastAsia="en-US"/>
          </w:rPr>
          <w:t>&lt;*&gt;:</w:t>
        </w:r>
      </w:hyperlink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срок производства ремонтно-строительных работ с "__" _____________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200_ г. по "__" _____________ 200_ г.;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режим производства ремонтно-строительных работ с ____ по ____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часов в ___________ дни.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__________________________________________________________________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__________________________________________________________________</w:t>
      </w:r>
    </w:p>
    <w:p w:rsidR="0036355D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bookmarkStart w:id="0" w:name="Par37"/>
      <w:bookmarkEnd w:id="0"/>
      <w:r w:rsidRPr="000F6E2F">
        <w:rPr>
          <w:rFonts w:ascii="Times New Roman" w:hAnsi="Times New Roman"/>
          <w:sz w:val="24"/>
          <w:szCs w:val="24"/>
          <w:lang w:eastAsia="en-US"/>
        </w:rPr>
        <w:t>&lt;*&gt; Срок и режим  производства   ремонтно-строительных   работ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определяются в соответствии с заявлением. В случае   если   орган,</w:t>
      </w:r>
      <w:r w:rsidRPr="00531ECB"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осуществляющий согласование,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lastRenderedPageBreak/>
        <w:t>изменяет указанные в заявлении срок и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режим производства ремонтно-строительных    работ,    в    решении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излагаются мотивы принятия такого решения.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3. Обязать заявителя   осуществить    переустройство    и    (или)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перепланировку жилого помещения  в   соответствии    с    проектом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(проектной документацией) и с соблюдением требований _____________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__________________________________________________________________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(указываются реквизиты нормативного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правового акта субъекта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__________________________________________________________________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Российской Федерации или акта органа местного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самоуправления, регламентирующего порядок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_________________________________________________________________.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проведения ремонтно-строительных работ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по переустройству и (или) перепланировке жилых помещений)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4. Установить, что  приемочная   комиссия   осуществляет   приемку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выполненных ремонтно-строительных работ  и   подписание   акта   о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завершении переустройства и (или) перепланировки жилого  помещения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в установленном порядке.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5. Приемочной комиссии  после   подписания   акта   о   завершении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переустройства и (или) перепланировки жилого помещения   направить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подписанный акт в орган местного самоуправления.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6. Контроль за исполнением настоящего решения возложить на</w:t>
      </w:r>
      <w:r>
        <w:rPr>
          <w:rFonts w:ascii="Times New Roman" w:hAnsi="Times New Roman"/>
          <w:sz w:val="24"/>
          <w:szCs w:val="24"/>
          <w:lang w:eastAsia="en-US"/>
        </w:rPr>
        <w:t xml:space="preserve"> Отдел подготовки исходно-разрешительной документации управление архитектуры, градостроительства и муниципального контроля администрации городского поселения Воскресенск</w:t>
      </w:r>
    </w:p>
    <w:p w:rsidR="0036355D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36355D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__________________________________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(подпись должностного лица органа, осуществляющего согласование)</w:t>
      </w:r>
    </w:p>
    <w:p w:rsidR="0036355D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М.П.</w:t>
      </w:r>
    </w:p>
    <w:p w:rsidR="0036355D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36355D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36355D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Получил: "__" ______ 200_ г. ______________________ (заполняется в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(подпись заявителя или случае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уполномоченного лица  получения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заявителей)   решения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лично)</w:t>
      </w:r>
    </w:p>
    <w:p w:rsidR="0036355D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Решение направлено в адрес заявителя(ей) "__" ____________ 200_ г.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(заполняется в случае направления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решения по почте)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___________________________</w:t>
      </w:r>
    </w:p>
    <w:p w:rsidR="0036355D" w:rsidRPr="000F6E2F" w:rsidRDefault="0036355D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(подпись должностного лица,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направившего решение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в адрес заявителя(ей))</w:t>
      </w:r>
    </w:p>
    <w:p w:rsidR="0036355D" w:rsidRPr="000F6E2F" w:rsidRDefault="0036355D" w:rsidP="003B4E37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hAnsi="Times New Roman"/>
          <w:sz w:val="28"/>
          <w:szCs w:val="28"/>
        </w:rPr>
        <w:sectPr w:rsidR="0036355D" w:rsidRPr="000F6E2F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36355D" w:rsidRPr="000F6E2F" w:rsidRDefault="0036355D" w:rsidP="003B4E37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Приложение 4</w:t>
      </w:r>
    </w:p>
    <w:p w:rsidR="0036355D" w:rsidRPr="000F6E2F" w:rsidRDefault="0036355D" w:rsidP="00F07FE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Форма уведомления о завершении переустройства </w:t>
      </w:r>
    </w:p>
    <w:p w:rsidR="0036355D" w:rsidRPr="000F6E2F" w:rsidRDefault="0036355D" w:rsidP="00F07FE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и (или) перепланировки жилого помещения</w:t>
      </w:r>
    </w:p>
    <w:p w:rsidR="0036355D" w:rsidRPr="000F6E2F" w:rsidRDefault="0036355D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Администрация ___________________________ </w:t>
      </w:r>
    </w:p>
    <w:p w:rsidR="0036355D" w:rsidRPr="000F6E2F" w:rsidRDefault="0036355D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(указать наименование муниципального образования)</w:t>
      </w:r>
    </w:p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т</w:t>
      </w:r>
      <w:r w:rsidRPr="000F6E2F">
        <w:rPr>
          <w:sz w:val="28"/>
          <w:szCs w:val="28"/>
        </w:rPr>
        <w:t xml:space="preserve"> ____________________________________</w:t>
      </w:r>
    </w:p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sz w:val="28"/>
          <w:szCs w:val="28"/>
        </w:rPr>
        <w:t>____________________________________</w:t>
      </w:r>
    </w:p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sz w:val="28"/>
          <w:szCs w:val="28"/>
        </w:rPr>
        <w:t>____________________________________</w:t>
      </w:r>
    </w:p>
    <w:p w:rsidR="0036355D" w:rsidRPr="000F6E2F" w:rsidRDefault="0036355D" w:rsidP="007B0FF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(Ф.И.О. (для физических лиц) </w:t>
      </w:r>
    </w:p>
    <w:p w:rsidR="0036355D" w:rsidRPr="000F6E2F" w:rsidRDefault="0036355D" w:rsidP="007B0FF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наименование заявителя (для юридических лиц),</w:t>
      </w:r>
    </w:p>
    <w:p w:rsidR="0036355D" w:rsidRPr="000F6E2F" w:rsidRDefault="0036355D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</w:p>
    <w:p w:rsidR="0036355D" w:rsidRPr="000F6E2F" w:rsidRDefault="0036355D" w:rsidP="007B0FF9">
      <w:pPr>
        <w:pStyle w:val="ConsPlusNonformat"/>
        <w:jc w:val="right"/>
      </w:pPr>
      <w:r w:rsidRPr="000F6E2F">
        <w:t>от "___" __________ 20___ г.</w:t>
      </w:r>
    </w:p>
    <w:p w:rsidR="0036355D" w:rsidRPr="000F6E2F" w:rsidRDefault="0036355D" w:rsidP="007B0FF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36355D" w:rsidRPr="000F6E2F" w:rsidRDefault="0036355D" w:rsidP="00D56B94">
      <w:pPr>
        <w:pStyle w:val="ConsPlusNonformat"/>
        <w:rPr>
          <w:sz w:val="24"/>
          <w:szCs w:val="24"/>
        </w:rPr>
      </w:pPr>
    </w:p>
    <w:p w:rsidR="0036355D" w:rsidRPr="000F6E2F" w:rsidRDefault="0036355D" w:rsidP="00D272A1">
      <w:pPr>
        <w:pStyle w:val="ConsPlusNonformat"/>
        <w:spacing w:line="360" w:lineRule="auto"/>
        <w:rPr>
          <w:rFonts w:ascii="Times New Roman" w:hAnsi="Times New Roman" w:cs="Times New Roman"/>
          <w:sz w:val="24"/>
          <w:szCs w:val="24"/>
        </w:rPr>
      </w:pPr>
      <w:bookmarkStart w:id="1" w:name="Par724"/>
      <w:bookmarkEnd w:id="1"/>
      <w:r w:rsidRPr="000F6E2F">
        <w:rPr>
          <w:sz w:val="24"/>
          <w:szCs w:val="24"/>
        </w:rPr>
        <w:t xml:space="preserve">                          </w:t>
      </w:r>
      <w:r>
        <w:rPr>
          <w:rFonts w:ascii="Times New Roman" w:hAnsi="Times New Roman" w:cs="Times New Roman"/>
          <w:sz w:val="24"/>
          <w:szCs w:val="24"/>
        </w:rPr>
        <w:t>ЗАЯВ</w:t>
      </w:r>
      <w:r w:rsidRPr="000F6E2F">
        <w:rPr>
          <w:rFonts w:ascii="Times New Roman" w:hAnsi="Times New Roman" w:cs="Times New Roman"/>
          <w:sz w:val="24"/>
          <w:szCs w:val="24"/>
        </w:rPr>
        <w:t>ЛЕНИЕ</w:t>
      </w:r>
    </w:p>
    <w:p w:rsidR="0036355D" w:rsidRPr="000F6E2F" w:rsidRDefault="0036355D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Уведомляю  о  завершении  переустройства  и (или) перепланировки жилого помещения, расположенного по адресу:____________________________________________________ ________________________________________________________________________________</w:t>
      </w:r>
    </w:p>
    <w:p w:rsidR="0036355D" w:rsidRPr="000F6E2F" w:rsidRDefault="0036355D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36355D" w:rsidRPr="000F6E2F" w:rsidRDefault="0036355D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Работы  по переустройству и (или) перепланировке помещения выполнены на</w:t>
      </w:r>
    </w:p>
    <w:p w:rsidR="0036355D" w:rsidRPr="000F6E2F" w:rsidRDefault="0036355D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сновании  Решения  главы   _____________________ муниципального  района  о</w:t>
      </w:r>
    </w:p>
    <w:p w:rsidR="0036355D" w:rsidRPr="000F6E2F" w:rsidRDefault="0036355D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согласовании переустройства и (или) перепланировки помещения от ___________</w:t>
      </w:r>
    </w:p>
    <w:p w:rsidR="0036355D" w:rsidRPr="000F6E2F" w:rsidRDefault="0036355D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N ______________.</w:t>
      </w:r>
    </w:p>
    <w:p w:rsidR="0036355D" w:rsidRPr="000F6E2F" w:rsidRDefault="0036355D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6355D" w:rsidRPr="000F6E2F" w:rsidRDefault="0036355D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6355D" w:rsidRPr="000F6E2F" w:rsidRDefault="0036355D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________________                                   ____________________</w:t>
      </w:r>
    </w:p>
    <w:p w:rsidR="0036355D" w:rsidRPr="000F6E2F" w:rsidRDefault="0036355D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(дата)                                                             (подпись)</w:t>
      </w:r>
    </w:p>
    <w:p w:rsidR="0036355D" w:rsidRPr="000F6E2F" w:rsidRDefault="0036355D" w:rsidP="00D56B9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6355D" w:rsidRPr="000F6E2F" w:rsidRDefault="0036355D" w:rsidP="003B4E37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hAnsi="Times New Roman"/>
          <w:sz w:val="28"/>
          <w:szCs w:val="28"/>
        </w:rPr>
        <w:sectPr w:rsidR="0036355D" w:rsidRPr="000F6E2F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36355D" w:rsidRPr="000F6E2F" w:rsidRDefault="0036355D" w:rsidP="003B4E37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 xml:space="preserve">Приложение 5 </w:t>
      </w:r>
    </w:p>
    <w:p w:rsidR="0036355D" w:rsidRPr="000F6E2F" w:rsidRDefault="0036355D" w:rsidP="003B6FEB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Форма Акта приемочной комиссии о завершении переустройства и (или) перепланировки помещения</w:t>
      </w:r>
    </w:p>
    <w:p w:rsidR="0036355D" w:rsidRPr="000F6E2F" w:rsidRDefault="0036355D" w:rsidP="003B6FEB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Администрация ___________________________ </w:t>
      </w:r>
    </w:p>
    <w:p w:rsidR="0036355D" w:rsidRPr="000F6E2F" w:rsidRDefault="0036355D" w:rsidP="003B6FEB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(указать наименование муниципального образования)</w:t>
      </w:r>
    </w:p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т</w:t>
      </w:r>
      <w:r w:rsidRPr="000F6E2F">
        <w:rPr>
          <w:sz w:val="28"/>
          <w:szCs w:val="28"/>
        </w:rPr>
        <w:t xml:space="preserve"> ____________________________________</w:t>
      </w:r>
    </w:p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sz w:val="28"/>
          <w:szCs w:val="28"/>
        </w:rPr>
        <w:t>____________________________________</w:t>
      </w:r>
    </w:p>
    <w:p w:rsidR="0036355D" w:rsidRPr="000F6E2F" w:rsidRDefault="0036355D" w:rsidP="00080C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                   Ф.И.О. (для физических лиц) </w:t>
      </w:r>
    </w:p>
    <w:p w:rsidR="0036355D" w:rsidRPr="000F6E2F" w:rsidRDefault="0036355D" w:rsidP="007B0FF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наименование заявителя (для юридических лиц),</w:t>
      </w:r>
    </w:p>
    <w:p w:rsidR="0036355D" w:rsidRPr="000F6E2F" w:rsidRDefault="0036355D" w:rsidP="003B6FEB">
      <w:pPr>
        <w:pStyle w:val="ConsPlusNonformat"/>
        <w:jc w:val="right"/>
      </w:pPr>
      <w:r w:rsidRPr="000F6E2F">
        <w:t>от "___" __________ 20___ г.</w:t>
      </w:r>
    </w:p>
    <w:p w:rsidR="0036355D" w:rsidRPr="000F6E2F" w:rsidRDefault="0036355D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36355D" w:rsidRDefault="0036355D" w:rsidP="00527C5A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КТ </w:t>
      </w:r>
    </w:p>
    <w:p w:rsidR="0036355D" w:rsidRPr="000F6E2F" w:rsidRDefault="0036355D" w:rsidP="00527C5A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ЕМОЧНОЙ КОМИССИИ</w:t>
      </w:r>
    </w:p>
    <w:p w:rsidR="0036355D" w:rsidRPr="000F6E2F" w:rsidRDefault="0036355D" w:rsidP="00527C5A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 ЗАВЕРШЕНИИ ПЕРЕУСТРОЙСТВА</w:t>
      </w:r>
    </w:p>
    <w:p w:rsidR="0036355D" w:rsidRPr="000F6E2F" w:rsidRDefault="0036355D" w:rsidP="00527C5A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И (ИЛИ) ПЕРЕПЛАНИРОВКИ ПОМЕЩЕНИЯ</w:t>
      </w:r>
    </w:p>
    <w:p w:rsidR="0036355D" w:rsidRPr="000F6E2F" w:rsidRDefault="0036355D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36355D" w:rsidRPr="000F6E2F" w:rsidRDefault="0036355D" w:rsidP="00080CB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Объект переустройства и (или) перепланировки: ___________________________________ </w:t>
      </w:r>
    </w:p>
    <w:p w:rsidR="0036355D" w:rsidRPr="000F6E2F" w:rsidRDefault="0036355D" w:rsidP="00080CBC">
      <w:pPr>
        <w:pStyle w:val="ConsPlusNonformat"/>
        <w:ind w:left="4254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(указывается вид помещения -  жилое/нежилое)</w:t>
      </w:r>
    </w:p>
    <w:p w:rsidR="0036355D" w:rsidRPr="000F6E2F" w:rsidRDefault="0036355D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Адрес: ____________________________________________________________________</w:t>
      </w:r>
    </w:p>
    <w:p w:rsidR="0036355D" w:rsidRPr="000F6E2F" w:rsidRDefault="0036355D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36355D" w:rsidRPr="000F6E2F" w:rsidRDefault="0036355D" w:rsidP="00603CDA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Приемочная комиссия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0F6E2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утвержденная</w:t>
      </w: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</w:t>
      </w:r>
    </w:p>
    <w:p w:rsidR="0036355D" w:rsidRPr="000F6E2F" w:rsidRDefault="0036355D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       ___________________________________________________________________</w:t>
      </w:r>
    </w:p>
    <w:p w:rsidR="0036355D" w:rsidRPr="000F6E2F" w:rsidRDefault="0036355D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       ___________________________________________________________________</w:t>
      </w:r>
    </w:p>
    <w:p w:rsidR="0036355D" w:rsidRPr="000F6E2F" w:rsidRDefault="0036355D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установила:</w:t>
      </w:r>
    </w:p>
    <w:p w:rsidR="0036355D" w:rsidRPr="000F6E2F" w:rsidRDefault="0036355D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1.  Работы  по переустройству и (или) перепланировке помещения выполнены на основании  решения  о  согласовании  переустройства  и (или) перепланировки помещения от ____________________ N __________.</w:t>
      </w:r>
    </w:p>
    <w:p w:rsidR="0036355D" w:rsidRPr="000F6E2F" w:rsidRDefault="0036355D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2.  Предъявленное  к  приемке помещение соответствует проекту, на основании которого было принято вышеуказанное решение о согласовании переустройства и (или) перепланировки помещения.</w:t>
      </w:r>
    </w:p>
    <w:p w:rsidR="0036355D" w:rsidRPr="000F6E2F" w:rsidRDefault="0036355D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36355D" w:rsidRPr="000F6E2F" w:rsidRDefault="0036355D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Решение комиссии:</w:t>
      </w:r>
    </w:p>
    <w:p w:rsidR="0036355D" w:rsidRPr="000F6E2F" w:rsidRDefault="0036355D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36355D" w:rsidRPr="000F6E2F" w:rsidRDefault="0036355D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1.  Считать  предъявленные  к  приемке  работы  по  переустройству  и (или) перепланировке произведенными в соответствии с проектом.</w:t>
      </w:r>
    </w:p>
    <w:p w:rsidR="0036355D" w:rsidRPr="000F6E2F" w:rsidRDefault="0036355D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2. Настоящий акт считать основанием для проведения инвентаризации помещения и</w:t>
      </w:r>
      <w:r>
        <w:rPr>
          <w:rFonts w:ascii="Times New Roman" w:hAnsi="Times New Roman" w:cs="Times New Roman"/>
          <w:sz w:val="24"/>
          <w:szCs w:val="24"/>
        </w:rPr>
        <w:t xml:space="preserve"> в</w:t>
      </w:r>
      <w:r w:rsidRPr="000F6E2F">
        <w:rPr>
          <w:rFonts w:ascii="Times New Roman" w:hAnsi="Times New Roman" w:cs="Times New Roman"/>
          <w:sz w:val="24"/>
          <w:szCs w:val="24"/>
        </w:rPr>
        <w:t>несения   изменений   в   инвентаризационную,  техническую  и  учетную документацию.</w:t>
      </w:r>
    </w:p>
    <w:p w:rsidR="0036355D" w:rsidRPr="000F6E2F" w:rsidRDefault="0036355D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36355D" w:rsidRPr="000F6E2F" w:rsidRDefault="0036355D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Члены комиссии (подписи):</w:t>
      </w:r>
    </w:p>
    <w:p w:rsidR="0036355D" w:rsidRPr="000F6E2F" w:rsidRDefault="0036355D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   _________________________________________________</w:t>
      </w:r>
    </w:p>
    <w:p w:rsidR="0036355D" w:rsidRPr="000F6E2F" w:rsidRDefault="0036355D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(личная подпись)                   (расшифровка подписи)</w:t>
      </w:r>
    </w:p>
    <w:p w:rsidR="0036355D" w:rsidRPr="000F6E2F" w:rsidRDefault="0036355D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   _________________________________________________</w:t>
      </w:r>
    </w:p>
    <w:p w:rsidR="0036355D" w:rsidRPr="000F6E2F" w:rsidRDefault="0036355D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(личная подпись)                   (расшифровка подписи)</w:t>
      </w:r>
    </w:p>
    <w:p w:rsidR="0036355D" w:rsidRPr="000F6E2F" w:rsidRDefault="0036355D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  <w:sectPr w:rsidR="0036355D" w:rsidRPr="000F6E2F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36355D" w:rsidRPr="000F6E2F" w:rsidRDefault="0036355D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 xml:space="preserve">Приложение 6 </w:t>
      </w:r>
    </w:p>
    <w:p w:rsidR="0036355D" w:rsidRPr="000F6E2F" w:rsidRDefault="0036355D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Администрация ___________________________ </w:t>
      </w:r>
    </w:p>
    <w:p w:rsidR="0036355D" w:rsidRPr="000F6E2F" w:rsidRDefault="0036355D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(указать наименование муниципального образования)</w:t>
      </w:r>
    </w:p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т</w:t>
      </w:r>
      <w:r w:rsidRPr="000F6E2F">
        <w:rPr>
          <w:sz w:val="28"/>
          <w:szCs w:val="28"/>
        </w:rPr>
        <w:t xml:space="preserve"> ____________________________________</w:t>
      </w:r>
    </w:p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sz w:val="28"/>
          <w:szCs w:val="28"/>
        </w:rPr>
        <w:t>____________________________________</w:t>
      </w:r>
    </w:p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sz w:val="28"/>
          <w:szCs w:val="28"/>
        </w:rPr>
        <w:t>____________________________________</w:t>
      </w:r>
    </w:p>
    <w:p w:rsidR="0036355D" w:rsidRPr="000F6E2F" w:rsidRDefault="0036355D" w:rsidP="007B0FF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(Ф.И.О. (для физических лиц) </w:t>
      </w:r>
    </w:p>
    <w:p w:rsidR="0036355D" w:rsidRPr="000F6E2F" w:rsidRDefault="0036355D" w:rsidP="007B0FF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наименование заявителя (для юридических лиц),</w:t>
      </w:r>
    </w:p>
    <w:p w:rsidR="0036355D" w:rsidRPr="000F6E2F" w:rsidRDefault="0036355D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</w:p>
    <w:p w:rsidR="0036355D" w:rsidRPr="000F6E2F" w:rsidRDefault="0036355D" w:rsidP="007B0FF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т "___" __________ 20___ г.</w:t>
      </w:r>
    </w:p>
    <w:p w:rsidR="0036355D" w:rsidRPr="000F6E2F" w:rsidRDefault="0036355D" w:rsidP="007B0FF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РЕШЕНИЕ</w:t>
      </w:r>
    </w:p>
    <w:p w:rsidR="0036355D" w:rsidRPr="000F6E2F" w:rsidRDefault="0036355D" w:rsidP="007B0FF9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б отказе о </w:t>
      </w:r>
      <w:r w:rsidRPr="000F6E2F">
        <w:rPr>
          <w:rFonts w:ascii="Times New Roman" w:eastAsia="PMingLiU" w:hAnsi="Times New Roman"/>
          <w:bCs/>
          <w:sz w:val="28"/>
          <w:szCs w:val="28"/>
        </w:rPr>
        <w:t>согласовании переустройства и (или) перепланировки жилого (нежилого) помещения</w:t>
      </w:r>
    </w:p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highlight w:val="green"/>
        </w:rPr>
      </w:pPr>
    </w:p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8"/>
          <w:szCs w:val="28"/>
        </w:rPr>
        <w:t xml:space="preserve">Вам отказано в рассмотрении заявления о </w:t>
      </w:r>
      <w:r w:rsidRPr="000F6E2F">
        <w:rPr>
          <w:rFonts w:ascii="Times New Roman" w:eastAsia="PMingLiU" w:hAnsi="Times New Roman"/>
          <w:bCs/>
          <w:sz w:val="28"/>
          <w:szCs w:val="28"/>
        </w:rPr>
        <w:t>согласовании переустройства и (или) перепланировки жилого (нежилого) помещения</w:t>
      </w:r>
      <w:r w:rsidRPr="000F6E2F">
        <w:rPr>
          <w:rFonts w:ascii="Times New Roman" w:hAnsi="Times New Roman"/>
          <w:sz w:val="28"/>
          <w:szCs w:val="28"/>
        </w:rPr>
        <w:t xml:space="preserve"> по следующим основаниям:</w:t>
      </w:r>
      <w:r w:rsidRPr="000F6E2F">
        <w:rPr>
          <w:rFonts w:ascii="Times New Roman" w:hAnsi="Times New Roman"/>
          <w:sz w:val="24"/>
          <w:szCs w:val="24"/>
        </w:rPr>
        <w:t xml:space="preserve"> _____________________________________________________________________________</w:t>
      </w:r>
    </w:p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36355D" w:rsidRPr="000F6E2F" w:rsidRDefault="0036355D" w:rsidP="007B0FF9">
      <w:pPr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(указываются причины отказа со ссылкой на правовой акт)</w:t>
      </w:r>
    </w:p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сле устранения обстоятельств, послуживших основанием для отказа в рассмотрении заявления о </w:t>
      </w:r>
      <w:r w:rsidRPr="000F6E2F">
        <w:rPr>
          <w:rFonts w:ascii="Times New Roman" w:eastAsia="PMingLiU" w:hAnsi="Times New Roman"/>
          <w:bCs/>
          <w:sz w:val="28"/>
          <w:szCs w:val="28"/>
        </w:rPr>
        <w:t>согласовании переустройства и (или) перепланировки жилого (нежилого) помещения</w:t>
      </w:r>
      <w:r w:rsidRPr="000F6E2F">
        <w:rPr>
          <w:rFonts w:ascii="Times New Roman" w:hAnsi="Times New Roman"/>
          <w:sz w:val="28"/>
          <w:szCs w:val="28"/>
        </w:rPr>
        <w:t xml:space="preserve"> Вы имеете право повторно обратиться за предоставлением муниципальной услуги. </w:t>
      </w:r>
    </w:p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Look w:val="00A0"/>
      </w:tblPr>
      <w:tblGrid>
        <w:gridCol w:w="3190"/>
        <w:gridCol w:w="3190"/>
        <w:gridCol w:w="3191"/>
      </w:tblGrid>
      <w:tr w:rsidR="0036355D" w:rsidRPr="00C61A94" w:rsidTr="00C61A94">
        <w:tc>
          <w:tcPr>
            <w:tcW w:w="3190" w:type="dxa"/>
          </w:tcPr>
          <w:p w:rsidR="0036355D" w:rsidRPr="00C61A94" w:rsidRDefault="0036355D" w:rsidP="00C61A9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sz w:val="28"/>
                <w:szCs w:val="28"/>
              </w:rPr>
              <w:t>__________________</w:t>
            </w:r>
          </w:p>
        </w:tc>
        <w:tc>
          <w:tcPr>
            <w:tcW w:w="3190" w:type="dxa"/>
          </w:tcPr>
          <w:p w:rsidR="0036355D" w:rsidRPr="00C61A94" w:rsidRDefault="0036355D" w:rsidP="00C61A9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sz w:val="28"/>
                <w:szCs w:val="28"/>
              </w:rPr>
              <w:t>______________</w:t>
            </w:r>
          </w:p>
        </w:tc>
        <w:tc>
          <w:tcPr>
            <w:tcW w:w="3191" w:type="dxa"/>
          </w:tcPr>
          <w:p w:rsidR="0036355D" w:rsidRPr="00C61A94" w:rsidRDefault="0036355D" w:rsidP="00C61A9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sz w:val="28"/>
                <w:szCs w:val="28"/>
              </w:rPr>
              <w:t>______________</w:t>
            </w:r>
          </w:p>
        </w:tc>
      </w:tr>
      <w:tr w:rsidR="0036355D" w:rsidRPr="00C61A94" w:rsidTr="00C61A94">
        <w:tc>
          <w:tcPr>
            <w:tcW w:w="3190" w:type="dxa"/>
          </w:tcPr>
          <w:p w:rsidR="0036355D" w:rsidRPr="00C61A94" w:rsidRDefault="0036355D" w:rsidP="00C61A9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61A94">
              <w:rPr>
                <w:rFonts w:ascii="Times New Roman" w:hAnsi="Times New Roman"/>
                <w:sz w:val="24"/>
                <w:szCs w:val="24"/>
              </w:rPr>
              <w:t>наименование  должности</w:t>
            </w:r>
          </w:p>
          <w:p w:rsidR="0036355D" w:rsidRPr="00C61A94" w:rsidRDefault="0036355D" w:rsidP="00C61A94">
            <w:pPr>
              <w:pStyle w:val="ConsPlusNonformat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61A94">
              <w:rPr>
                <w:rFonts w:ascii="Times New Roman" w:hAnsi="Times New Roman" w:cs="Times New Roman"/>
                <w:sz w:val="24"/>
                <w:szCs w:val="24"/>
              </w:rPr>
              <w:t>ответственного лица</w:t>
            </w:r>
          </w:p>
        </w:tc>
        <w:tc>
          <w:tcPr>
            <w:tcW w:w="3190" w:type="dxa"/>
          </w:tcPr>
          <w:p w:rsidR="0036355D" w:rsidRPr="00C61A94" w:rsidRDefault="0036355D" w:rsidP="00C61A9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sz w:val="24"/>
                <w:szCs w:val="24"/>
              </w:rPr>
              <w:t>подпись</w:t>
            </w:r>
          </w:p>
        </w:tc>
        <w:tc>
          <w:tcPr>
            <w:tcW w:w="3191" w:type="dxa"/>
          </w:tcPr>
          <w:p w:rsidR="0036355D" w:rsidRPr="00C61A94" w:rsidRDefault="0036355D" w:rsidP="00C61A94">
            <w:pPr>
              <w:pStyle w:val="ConsPlusNonformat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61A94">
              <w:rPr>
                <w:rFonts w:ascii="Times New Roman" w:hAnsi="Times New Roman" w:cs="Times New Roman"/>
                <w:sz w:val="24"/>
                <w:szCs w:val="24"/>
              </w:rPr>
              <w:t>расшифровка подписи (Ф.И.О.)</w:t>
            </w:r>
          </w:p>
        </w:tc>
      </w:tr>
    </w:tbl>
    <w:p w:rsidR="0036355D" w:rsidRPr="000F6E2F" w:rsidRDefault="0036355D" w:rsidP="007B0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7B0FF9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                             М.П.                                                       «__» ________ 20__ год</w:t>
      </w:r>
    </w:p>
    <w:p w:rsidR="0036355D" w:rsidRPr="000F6E2F" w:rsidRDefault="0036355D" w:rsidP="000966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  <w:sectPr w:rsidR="0036355D" w:rsidRPr="000F6E2F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36355D" w:rsidRPr="000F6E2F" w:rsidRDefault="0036355D" w:rsidP="000966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 xml:space="preserve">Приложение 7 </w:t>
      </w:r>
    </w:p>
    <w:p w:rsidR="0036355D" w:rsidRPr="000F6E2F" w:rsidRDefault="0036355D" w:rsidP="0009661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Администрация ___________________________ </w:t>
      </w:r>
    </w:p>
    <w:p w:rsidR="0036355D" w:rsidRPr="000F6E2F" w:rsidRDefault="0036355D" w:rsidP="0009661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(указать наименование муниципального образования)</w:t>
      </w:r>
    </w:p>
    <w:p w:rsidR="0036355D" w:rsidRPr="000F6E2F" w:rsidRDefault="0036355D" w:rsidP="0009661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т</w:t>
      </w:r>
      <w:r w:rsidRPr="000F6E2F">
        <w:rPr>
          <w:sz w:val="28"/>
          <w:szCs w:val="28"/>
        </w:rPr>
        <w:t xml:space="preserve"> ____________________________________</w:t>
      </w:r>
    </w:p>
    <w:p w:rsidR="0036355D" w:rsidRPr="000F6E2F" w:rsidRDefault="0036355D" w:rsidP="0009661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sz w:val="28"/>
          <w:szCs w:val="28"/>
        </w:rPr>
        <w:t>____________________________________</w:t>
      </w:r>
    </w:p>
    <w:p w:rsidR="0036355D" w:rsidRPr="000F6E2F" w:rsidRDefault="0036355D" w:rsidP="0009661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sz w:val="28"/>
          <w:szCs w:val="28"/>
        </w:rPr>
        <w:t>____________________________________</w:t>
      </w:r>
    </w:p>
    <w:p w:rsidR="0036355D" w:rsidRPr="000F6E2F" w:rsidRDefault="0036355D" w:rsidP="0009661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(Ф.И.О. (для физических лиц) </w:t>
      </w:r>
    </w:p>
    <w:p w:rsidR="0036355D" w:rsidRPr="000F6E2F" w:rsidRDefault="0036355D" w:rsidP="0009661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наименование заявителя (для юридических лиц),</w:t>
      </w:r>
    </w:p>
    <w:p w:rsidR="0036355D" w:rsidRPr="000F6E2F" w:rsidRDefault="0036355D" w:rsidP="0009661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</w:p>
    <w:p w:rsidR="0036355D" w:rsidRPr="000F6E2F" w:rsidRDefault="0036355D" w:rsidP="0009661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т "___" __________ 20___ г.</w:t>
      </w:r>
    </w:p>
    <w:p w:rsidR="0036355D" w:rsidRPr="000F6E2F" w:rsidRDefault="0036355D" w:rsidP="000966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36355D" w:rsidRPr="000F6E2F" w:rsidRDefault="0036355D" w:rsidP="000966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РЕШЕНИЕ</w:t>
      </w:r>
    </w:p>
    <w:p w:rsidR="0036355D" w:rsidRPr="000F6E2F" w:rsidRDefault="0036355D" w:rsidP="00096619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б отказе в утверждении акта о завершении переустройства и (или) перепланировки жилого (нежилого) помещения</w:t>
      </w:r>
    </w:p>
    <w:p w:rsidR="0036355D" w:rsidRPr="000F6E2F" w:rsidRDefault="0036355D" w:rsidP="000966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highlight w:val="green"/>
        </w:rPr>
      </w:pPr>
    </w:p>
    <w:p w:rsidR="0036355D" w:rsidRPr="000F6E2F" w:rsidRDefault="0036355D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8"/>
          <w:szCs w:val="28"/>
        </w:rPr>
        <w:t>Вам отказано в утверждении акта о завершении переустройства и (или) перепланировки жилого (нежилого) помещения по следующим основаниям:_________________________________________________________</w:t>
      </w:r>
      <w:r w:rsidRPr="000F6E2F">
        <w:rPr>
          <w:rFonts w:ascii="Times New Roman" w:hAnsi="Times New Roman"/>
          <w:sz w:val="24"/>
          <w:szCs w:val="24"/>
        </w:rPr>
        <w:t xml:space="preserve"> _____________________________________________________________________________</w:t>
      </w:r>
    </w:p>
    <w:p w:rsidR="0036355D" w:rsidRPr="000F6E2F" w:rsidRDefault="0036355D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36355D" w:rsidRPr="000F6E2F" w:rsidRDefault="0036355D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36355D" w:rsidRPr="000F6E2F" w:rsidRDefault="0036355D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36355D" w:rsidRPr="000F6E2F" w:rsidRDefault="0036355D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36355D" w:rsidRPr="000F6E2F" w:rsidRDefault="0036355D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36355D" w:rsidRPr="000F6E2F" w:rsidRDefault="0036355D" w:rsidP="00096619">
      <w:pPr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(указываются причины отказа со ссылкой на правовой акт)</w:t>
      </w:r>
    </w:p>
    <w:p w:rsidR="0036355D" w:rsidRPr="000F6E2F" w:rsidRDefault="0036355D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сле устранения обстоятельств, послуживших основанием для отказа в подписании акта обследования помещения, Вы имеете право повторно обратиться за предоставлением муниципальной услуги. </w:t>
      </w:r>
    </w:p>
    <w:p w:rsidR="0036355D" w:rsidRPr="000F6E2F" w:rsidRDefault="0036355D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Look w:val="00A0"/>
      </w:tblPr>
      <w:tblGrid>
        <w:gridCol w:w="3190"/>
        <w:gridCol w:w="3190"/>
        <w:gridCol w:w="3191"/>
      </w:tblGrid>
      <w:tr w:rsidR="0036355D" w:rsidRPr="00C61A94" w:rsidTr="00C61A94">
        <w:tc>
          <w:tcPr>
            <w:tcW w:w="3190" w:type="dxa"/>
          </w:tcPr>
          <w:p w:rsidR="0036355D" w:rsidRPr="00C61A94" w:rsidRDefault="0036355D" w:rsidP="00C61A9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sz w:val="28"/>
                <w:szCs w:val="28"/>
              </w:rPr>
              <w:t>__________________</w:t>
            </w:r>
          </w:p>
        </w:tc>
        <w:tc>
          <w:tcPr>
            <w:tcW w:w="3190" w:type="dxa"/>
          </w:tcPr>
          <w:p w:rsidR="0036355D" w:rsidRPr="00C61A94" w:rsidRDefault="0036355D" w:rsidP="00C61A9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sz w:val="28"/>
                <w:szCs w:val="28"/>
              </w:rPr>
              <w:t>______________</w:t>
            </w:r>
          </w:p>
        </w:tc>
        <w:tc>
          <w:tcPr>
            <w:tcW w:w="3191" w:type="dxa"/>
          </w:tcPr>
          <w:p w:rsidR="0036355D" w:rsidRPr="00C61A94" w:rsidRDefault="0036355D" w:rsidP="00C61A9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sz w:val="28"/>
                <w:szCs w:val="28"/>
              </w:rPr>
              <w:t>______________</w:t>
            </w:r>
          </w:p>
        </w:tc>
      </w:tr>
      <w:tr w:rsidR="0036355D" w:rsidRPr="00C61A94" w:rsidTr="00C61A94">
        <w:tc>
          <w:tcPr>
            <w:tcW w:w="3190" w:type="dxa"/>
          </w:tcPr>
          <w:p w:rsidR="0036355D" w:rsidRPr="00C61A94" w:rsidRDefault="0036355D" w:rsidP="00C61A9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61A94">
              <w:rPr>
                <w:rFonts w:ascii="Times New Roman" w:hAnsi="Times New Roman"/>
                <w:sz w:val="24"/>
                <w:szCs w:val="24"/>
              </w:rPr>
              <w:t>наименование  должности</w:t>
            </w:r>
          </w:p>
          <w:p w:rsidR="0036355D" w:rsidRPr="00C61A94" w:rsidRDefault="0036355D" w:rsidP="00C61A94">
            <w:pPr>
              <w:pStyle w:val="ConsPlusNonformat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61A94">
              <w:rPr>
                <w:rFonts w:ascii="Times New Roman" w:hAnsi="Times New Roman" w:cs="Times New Roman"/>
                <w:sz w:val="24"/>
                <w:szCs w:val="24"/>
              </w:rPr>
              <w:t>ответственного лица</w:t>
            </w:r>
          </w:p>
        </w:tc>
        <w:tc>
          <w:tcPr>
            <w:tcW w:w="3190" w:type="dxa"/>
          </w:tcPr>
          <w:p w:rsidR="0036355D" w:rsidRPr="00C61A94" w:rsidRDefault="0036355D" w:rsidP="00C61A9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61A94">
              <w:rPr>
                <w:rFonts w:ascii="Times New Roman" w:hAnsi="Times New Roman"/>
                <w:sz w:val="24"/>
                <w:szCs w:val="24"/>
              </w:rPr>
              <w:t>подпись</w:t>
            </w:r>
          </w:p>
        </w:tc>
        <w:tc>
          <w:tcPr>
            <w:tcW w:w="3191" w:type="dxa"/>
          </w:tcPr>
          <w:p w:rsidR="0036355D" w:rsidRPr="00C61A94" w:rsidRDefault="0036355D" w:rsidP="00C61A94">
            <w:pPr>
              <w:pStyle w:val="ConsPlusNonformat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61A94">
              <w:rPr>
                <w:rFonts w:ascii="Times New Roman" w:hAnsi="Times New Roman" w:cs="Times New Roman"/>
                <w:sz w:val="24"/>
                <w:szCs w:val="24"/>
              </w:rPr>
              <w:t>расшифровка подписи (Ф.И.О.)</w:t>
            </w:r>
          </w:p>
        </w:tc>
      </w:tr>
    </w:tbl>
    <w:p w:rsidR="0036355D" w:rsidRPr="000F6E2F" w:rsidRDefault="0036355D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096619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                             М.П.                                                       «__» ________ 20__ год</w:t>
      </w:r>
    </w:p>
    <w:p w:rsidR="0036355D" w:rsidRPr="000F6E2F" w:rsidRDefault="0036355D" w:rsidP="000966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  <w:sectPr w:rsidR="0036355D" w:rsidRPr="000F6E2F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36355D" w:rsidRPr="000F6E2F" w:rsidRDefault="0036355D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Приложение 8</w:t>
      </w:r>
    </w:p>
    <w:p w:rsidR="0036355D" w:rsidRPr="000F6E2F" w:rsidRDefault="0036355D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36355D" w:rsidRPr="000F6E2F" w:rsidRDefault="0036355D" w:rsidP="000000D1">
      <w:pPr>
        <w:spacing w:before="60" w:after="60"/>
        <w:jc w:val="center"/>
        <w:rPr>
          <w:rFonts w:ascii="Times New Roman" w:eastAsia="PMingLiU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</w:rPr>
        <w:t xml:space="preserve">Блок- схема предоставления муниципальной услуги по </w:t>
      </w:r>
      <w:r w:rsidRPr="000F6E2F">
        <w:rPr>
          <w:rFonts w:ascii="Times New Roman" w:eastAsia="PMingLiU" w:hAnsi="Times New Roman"/>
          <w:b/>
          <w:sz w:val="28"/>
          <w:szCs w:val="28"/>
        </w:rPr>
        <w:t>выдаче решения о согласовании переустройства и (или) перепланировки жилого (нежилого) помещения</w:t>
      </w:r>
    </w:p>
    <w:p w:rsidR="0036355D" w:rsidRPr="000F6E2F" w:rsidRDefault="0036355D" w:rsidP="0013587C">
      <w:pPr>
        <w:spacing w:before="60" w:after="60"/>
        <w:jc w:val="center"/>
      </w:pPr>
      <w:r w:rsidRPr="000F6E2F">
        <w:object w:dxaOrig="11536" w:dyaOrig="7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85pt;height:460.7pt" o:ole="">
            <v:imagedata r:id="rId19" o:title=""/>
          </v:shape>
          <o:OLEObject Type="Embed" ProgID="Visio.Drawing.11" ShapeID="_x0000_i1025" DrawAspect="Content" ObjectID="_1487765096" r:id="rId20"/>
        </w:object>
      </w:r>
    </w:p>
    <w:p w:rsidR="0036355D" w:rsidRPr="000F6E2F" w:rsidRDefault="0036355D" w:rsidP="0013587C">
      <w:pPr>
        <w:spacing w:before="60" w:after="60"/>
        <w:jc w:val="center"/>
        <w:sectPr w:rsidR="0036355D" w:rsidRPr="000F6E2F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36355D" w:rsidRPr="000F6E2F" w:rsidRDefault="0036355D" w:rsidP="0013587C">
      <w:pPr>
        <w:spacing w:before="60" w:after="60"/>
        <w:jc w:val="center"/>
        <w:rPr>
          <w:rFonts w:ascii="Times New Roman" w:eastAsia="PMingLiU" w:hAnsi="Times New Roman"/>
          <w:b/>
          <w:sz w:val="28"/>
          <w:szCs w:val="28"/>
        </w:rPr>
      </w:pPr>
      <w:r w:rsidRPr="000F6E2F">
        <w:object w:dxaOrig="11622" w:dyaOrig="8845">
          <v:shape id="_x0000_i1026" type="#_x0000_t75" style="width:476.5pt;height:543.8pt" o:ole="">
            <v:imagedata r:id="rId21" o:title=""/>
          </v:shape>
          <o:OLEObject Type="Embed" ProgID="Visio.Drawing.11" ShapeID="_x0000_i1026" DrawAspect="Content" ObjectID="_1487765097" r:id="rId22"/>
        </w:object>
      </w:r>
    </w:p>
    <w:sectPr w:rsidR="0036355D" w:rsidRPr="000F6E2F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417EB" w:rsidRDefault="007417EB" w:rsidP="001C0680">
      <w:pPr>
        <w:spacing w:after="0" w:line="240" w:lineRule="auto"/>
      </w:pPr>
      <w:r>
        <w:separator/>
      </w:r>
    </w:p>
  </w:endnote>
  <w:endnote w:type="continuationSeparator" w:id="0">
    <w:p w:rsidR="007417EB" w:rsidRDefault="007417EB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6355D" w:rsidRDefault="0020618D" w:rsidP="001C0680">
    <w:pPr>
      <w:pStyle w:val="ae"/>
      <w:jc w:val="center"/>
    </w:pPr>
    <w:r w:rsidRPr="001C0680">
      <w:rPr>
        <w:rFonts w:ascii="Times New Roman" w:hAnsi="Times New Roman"/>
        <w:sz w:val="24"/>
      </w:rPr>
      <w:fldChar w:fldCharType="begin"/>
    </w:r>
    <w:r w:rsidR="0036355D"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 w:rsidR="00A22FB4">
      <w:rPr>
        <w:rFonts w:ascii="Times New Roman" w:hAnsi="Times New Roman"/>
        <w:noProof/>
        <w:sz w:val="24"/>
      </w:rPr>
      <w:t>60</w:t>
    </w:r>
    <w:r w:rsidRPr="001C0680">
      <w:rPr>
        <w:rFonts w:ascii="Times New Roman" w:hAnsi="Times New Roman"/>
        <w:sz w:val="24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6355D" w:rsidRDefault="0020618D" w:rsidP="001C0680">
    <w:pPr>
      <w:pStyle w:val="ae"/>
      <w:jc w:val="center"/>
    </w:pPr>
    <w:r w:rsidRPr="001C0680">
      <w:rPr>
        <w:rFonts w:ascii="Times New Roman" w:hAnsi="Times New Roman"/>
        <w:sz w:val="24"/>
      </w:rPr>
      <w:fldChar w:fldCharType="begin"/>
    </w:r>
    <w:r w:rsidR="0036355D"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 w:rsidR="00A22FB4">
      <w:rPr>
        <w:rFonts w:ascii="Times New Roman" w:hAnsi="Times New Roman"/>
        <w:noProof/>
        <w:sz w:val="24"/>
      </w:rPr>
      <w:t>75</w:t>
    </w:r>
    <w:r w:rsidRPr="001C0680">
      <w:rPr>
        <w:rFonts w:ascii="Times New Roman" w:hAnsi="Times New Roman"/>
        <w:sz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417EB" w:rsidRDefault="007417EB" w:rsidP="001C0680">
      <w:pPr>
        <w:spacing w:after="0" w:line="240" w:lineRule="auto"/>
      </w:pPr>
      <w:r>
        <w:separator/>
      </w:r>
    </w:p>
  </w:footnote>
  <w:footnote w:type="continuationSeparator" w:id="0">
    <w:p w:rsidR="007417EB" w:rsidRDefault="007417EB" w:rsidP="001C0680">
      <w:pPr>
        <w:spacing w:after="0" w:line="240" w:lineRule="auto"/>
      </w:pPr>
      <w:r>
        <w:continuationSeparator/>
      </w:r>
    </w:p>
  </w:footnote>
  <w:footnote w:id="1">
    <w:p w:rsidR="0036355D" w:rsidRPr="007B61DD" w:rsidRDefault="0036355D" w:rsidP="009450B5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color w:val="000000"/>
          <w:sz w:val="20"/>
          <w:szCs w:val="20"/>
          <w:lang w:eastAsia="en-US"/>
        </w:rPr>
      </w:pPr>
      <w:r w:rsidRPr="007B61DD">
        <w:rPr>
          <w:rStyle w:val="af5"/>
          <w:rFonts w:ascii="Times New Roman" w:hAnsi="Times New Roman"/>
          <w:sz w:val="20"/>
          <w:szCs w:val="20"/>
        </w:rPr>
        <w:footnoteRef/>
      </w:r>
      <w:r w:rsidRPr="007B61DD">
        <w:rPr>
          <w:rFonts w:ascii="Times New Roman" w:hAnsi="Times New Roman"/>
          <w:sz w:val="20"/>
          <w:szCs w:val="20"/>
        </w:rPr>
        <w:t xml:space="preserve"> </w:t>
      </w:r>
      <w:r w:rsidRPr="007B61DD">
        <w:rPr>
          <w:rFonts w:ascii="Times New Roman" w:hAnsi="Times New Roman"/>
          <w:color w:val="000000"/>
          <w:sz w:val="20"/>
          <w:szCs w:val="20"/>
          <w:lang w:eastAsia="en-US"/>
        </w:rPr>
        <w:t>Кадастровые планы, технические паспорта, иные документы, которые содержат описание объектов недвижимости и выданы в установленном законодательством Российской Федерации порядке до дня вступления в силу настоящего Федерального закона в целях, связанных с осуществлением соответствующей государственной регистрации прав на недвижимое имущество и сделок с ним, признаются действительными и имеют равную юридическую силу с кадастровыми паспортами объектов недвижимости.</w:t>
      </w:r>
    </w:p>
    <w:p w:rsidR="0036355D" w:rsidRDefault="0020618D" w:rsidP="007B61DD">
      <w:pPr>
        <w:pStyle w:val="af3"/>
      </w:pPr>
      <w:hyperlink r:id="rId1" w:history="1">
        <w:r w:rsidR="0036355D" w:rsidRPr="007B61DD">
          <w:rPr>
            <w:rFonts w:ascii="Times New Roman" w:hAnsi="Times New Roman"/>
            <w:i/>
            <w:iCs/>
            <w:lang w:eastAsia="en-US"/>
          </w:rPr>
          <w:br/>
          <w:t xml:space="preserve">ст. 47, Федеральный закон от 24.07.2007 N 221-ФЗ (ред. от 23.07.2013) "О государственном кадастре недвижимости" </w:t>
        </w:r>
        <w:r w:rsidR="0036355D" w:rsidRPr="007B61DD">
          <w:rPr>
            <w:rFonts w:ascii="Times New Roman" w:hAnsi="Times New Roman"/>
            <w:i/>
            <w:iCs/>
            <w:lang w:eastAsia="en-US"/>
          </w:rPr>
          <w:br/>
        </w:r>
      </w:hyperlink>
    </w:p>
  </w:footnote>
  <w:footnote w:id="2">
    <w:p w:rsidR="0036355D" w:rsidRDefault="0036355D" w:rsidP="0050037E">
      <w:pPr>
        <w:pStyle w:val="af3"/>
      </w:pPr>
      <w:r>
        <w:rPr>
          <w:rStyle w:val="af5"/>
        </w:rPr>
        <w:footnoteRef/>
      </w:r>
      <w:r>
        <w:t xml:space="preserve"> </w:t>
      </w:r>
      <w:r w:rsidRPr="00C247C5">
        <w:rPr>
          <w:rFonts w:ascii="Times New Roman" w:hAnsi="Times New Roman"/>
          <w:sz w:val="16"/>
          <w:szCs w:val="16"/>
        </w:rPr>
        <w:t>Представление документов на бумажных носителях допускается до установления Министерством экономического развития Российской Федерации требований к формату этих документов в электронном виде.</w:t>
      </w:r>
    </w:p>
  </w:footnote>
  <w:footnote w:id="3">
    <w:p w:rsidR="0036355D" w:rsidRPr="004A3625" w:rsidRDefault="0036355D" w:rsidP="004A3625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6"/>
          <w:szCs w:val="16"/>
          <w:lang w:eastAsia="en-US"/>
        </w:rPr>
      </w:pPr>
      <w:r w:rsidRPr="004A3625">
        <w:rPr>
          <w:rStyle w:val="af5"/>
          <w:rFonts w:ascii="Times New Roman" w:hAnsi="Times New Roman"/>
          <w:sz w:val="16"/>
          <w:szCs w:val="16"/>
        </w:rPr>
        <w:footnoteRef/>
      </w:r>
      <w:r w:rsidRPr="004A3625">
        <w:rPr>
          <w:rFonts w:ascii="Times New Roman" w:hAnsi="Times New Roman"/>
          <w:sz w:val="16"/>
          <w:szCs w:val="16"/>
        </w:rPr>
        <w:t xml:space="preserve"> </w:t>
      </w:r>
      <w:r w:rsidRPr="004A3625">
        <w:rPr>
          <w:rFonts w:ascii="Times New Roman" w:hAnsi="Times New Roman"/>
          <w:sz w:val="16"/>
          <w:szCs w:val="16"/>
          <w:lang w:eastAsia="en-US"/>
        </w:rPr>
        <w:t>Постановление Правительства РФ от 28.04.2005 N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</w:t>
      </w:r>
    </w:p>
    <w:p w:rsidR="0036355D" w:rsidRDefault="0036355D" w:rsidP="004A3625">
      <w:pPr>
        <w:autoSpaceDE w:val="0"/>
        <w:autoSpaceDN w:val="0"/>
        <w:adjustRightInd w:val="0"/>
        <w:spacing w:after="0" w:line="240" w:lineRule="auto"/>
      </w:pP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D711E6"/>
    <w:multiLevelType w:val="hybridMultilevel"/>
    <w:tmpl w:val="5658DBCE"/>
    <w:lvl w:ilvl="0" w:tplc="1F42B08C">
      <w:start w:val="22"/>
      <w:numFmt w:val="decimal"/>
      <w:lvlText w:val="%1."/>
      <w:lvlJc w:val="left"/>
      <w:pPr>
        <w:ind w:left="375" w:hanging="375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93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2" w:hanging="180"/>
      </w:pPr>
      <w:rPr>
        <w:rFonts w:cs="Times New Roman"/>
      </w:rPr>
    </w:lvl>
  </w:abstractNum>
  <w:abstractNum w:abstractNumId="1">
    <w:nsid w:val="4AC52E43"/>
    <w:multiLevelType w:val="hybridMultilevel"/>
    <w:tmpl w:val="437E8A92"/>
    <w:lvl w:ilvl="0" w:tplc="90523726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  <w:rPr>
        <w:rFonts w:cs="Times New Roman"/>
      </w:rPr>
    </w:lvl>
  </w:abstractNum>
  <w:abstractNum w:abstractNumId="2">
    <w:nsid w:val="62A808F9"/>
    <w:multiLevelType w:val="hybridMultilevel"/>
    <w:tmpl w:val="FC4C9374"/>
    <w:lvl w:ilvl="0" w:tplc="C8AC2072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3">
    <w:nsid w:val="6B0F763E"/>
    <w:multiLevelType w:val="hybridMultilevel"/>
    <w:tmpl w:val="82BAA4B0"/>
    <w:lvl w:ilvl="0" w:tplc="7A2C78A0">
      <w:start w:val="1"/>
      <w:numFmt w:val="bullet"/>
      <w:lvlText w:val="o"/>
      <w:lvlJc w:val="left"/>
      <w:pPr>
        <w:ind w:left="720" w:hanging="360"/>
      </w:pPr>
      <w:rPr>
        <w:rFonts w:ascii="Courier New" w:hAnsi="Courier New" w:hint="default"/>
        <w:sz w:val="3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CEA6480"/>
    <w:multiLevelType w:val="hybridMultilevel"/>
    <w:tmpl w:val="FFA4E50A"/>
    <w:lvl w:ilvl="0" w:tplc="96C6A156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0"/>
  </w:num>
  <w:num w:numId="5">
    <w:abstractNumId w:val="3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8"/>
  <w:doNotTrackMoves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6328E"/>
    <w:rsid w:val="000000D1"/>
    <w:rsid w:val="00004E02"/>
    <w:rsid w:val="000052AF"/>
    <w:rsid w:val="000068E8"/>
    <w:rsid w:val="00007920"/>
    <w:rsid w:val="00011B3D"/>
    <w:rsid w:val="00015BFA"/>
    <w:rsid w:val="000179EA"/>
    <w:rsid w:val="0002102E"/>
    <w:rsid w:val="00021D8E"/>
    <w:rsid w:val="0002280D"/>
    <w:rsid w:val="00024C5D"/>
    <w:rsid w:val="000254D2"/>
    <w:rsid w:val="0002649B"/>
    <w:rsid w:val="000269E4"/>
    <w:rsid w:val="00027135"/>
    <w:rsid w:val="00030F52"/>
    <w:rsid w:val="00031DE1"/>
    <w:rsid w:val="00032C3F"/>
    <w:rsid w:val="000411D6"/>
    <w:rsid w:val="000421E2"/>
    <w:rsid w:val="000479D1"/>
    <w:rsid w:val="00055C95"/>
    <w:rsid w:val="00063525"/>
    <w:rsid w:val="00064C92"/>
    <w:rsid w:val="0006520B"/>
    <w:rsid w:val="00067EF8"/>
    <w:rsid w:val="000736A1"/>
    <w:rsid w:val="0007567A"/>
    <w:rsid w:val="000758E9"/>
    <w:rsid w:val="00080CBC"/>
    <w:rsid w:val="00082716"/>
    <w:rsid w:val="00082C5B"/>
    <w:rsid w:val="00082E01"/>
    <w:rsid w:val="00085494"/>
    <w:rsid w:val="00091BC6"/>
    <w:rsid w:val="00092FFA"/>
    <w:rsid w:val="000953FB"/>
    <w:rsid w:val="00096619"/>
    <w:rsid w:val="00097D0D"/>
    <w:rsid w:val="000A0B93"/>
    <w:rsid w:val="000B1892"/>
    <w:rsid w:val="000B2119"/>
    <w:rsid w:val="000B3C8E"/>
    <w:rsid w:val="000B608A"/>
    <w:rsid w:val="000B62EB"/>
    <w:rsid w:val="000B6D2A"/>
    <w:rsid w:val="000C0584"/>
    <w:rsid w:val="000C3828"/>
    <w:rsid w:val="000C5DCF"/>
    <w:rsid w:val="000C6275"/>
    <w:rsid w:val="000C7C0E"/>
    <w:rsid w:val="000D30C8"/>
    <w:rsid w:val="000D5C0A"/>
    <w:rsid w:val="000D76F1"/>
    <w:rsid w:val="000D7931"/>
    <w:rsid w:val="000D79C0"/>
    <w:rsid w:val="000E0392"/>
    <w:rsid w:val="000E1EA1"/>
    <w:rsid w:val="000E2830"/>
    <w:rsid w:val="000E64D1"/>
    <w:rsid w:val="000E7699"/>
    <w:rsid w:val="000F3C15"/>
    <w:rsid w:val="000F43C0"/>
    <w:rsid w:val="000F4D68"/>
    <w:rsid w:val="000F5F90"/>
    <w:rsid w:val="000F6E2F"/>
    <w:rsid w:val="000F728D"/>
    <w:rsid w:val="000F7D90"/>
    <w:rsid w:val="001023DC"/>
    <w:rsid w:val="00102C76"/>
    <w:rsid w:val="001057B1"/>
    <w:rsid w:val="001109B0"/>
    <w:rsid w:val="00112B46"/>
    <w:rsid w:val="00120A6B"/>
    <w:rsid w:val="00124122"/>
    <w:rsid w:val="001273E4"/>
    <w:rsid w:val="001349AE"/>
    <w:rsid w:val="001354D5"/>
    <w:rsid w:val="0013587C"/>
    <w:rsid w:val="001364D7"/>
    <w:rsid w:val="00137BF8"/>
    <w:rsid w:val="001423B4"/>
    <w:rsid w:val="00142EFF"/>
    <w:rsid w:val="00144D07"/>
    <w:rsid w:val="0015127B"/>
    <w:rsid w:val="001520C3"/>
    <w:rsid w:val="00152C8E"/>
    <w:rsid w:val="00155D3F"/>
    <w:rsid w:val="001565A0"/>
    <w:rsid w:val="00160032"/>
    <w:rsid w:val="00160265"/>
    <w:rsid w:val="00160B23"/>
    <w:rsid w:val="00161903"/>
    <w:rsid w:val="00166D1D"/>
    <w:rsid w:val="001726F6"/>
    <w:rsid w:val="00174757"/>
    <w:rsid w:val="00174E04"/>
    <w:rsid w:val="00181A46"/>
    <w:rsid w:val="00185A9B"/>
    <w:rsid w:val="0019378A"/>
    <w:rsid w:val="00194E87"/>
    <w:rsid w:val="0019695F"/>
    <w:rsid w:val="001A0AA6"/>
    <w:rsid w:val="001A2CF1"/>
    <w:rsid w:val="001A4A89"/>
    <w:rsid w:val="001A7285"/>
    <w:rsid w:val="001B29EE"/>
    <w:rsid w:val="001B3014"/>
    <w:rsid w:val="001B6372"/>
    <w:rsid w:val="001C0680"/>
    <w:rsid w:val="001C5E57"/>
    <w:rsid w:val="001C5EA0"/>
    <w:rsid w:val="001D2E27"/>
    <w:rsid w:val="001D5F2D"/>
    <w:rsid w:val="001D691B"/>
    <w:rsid w:val="001E3A00"/>
    <w:rsid w:val="001E4D98"/>
    <w:rsid w:val="001E7817"/>
    <w:rsid w:val="001F18D0"/>
    <w:rsid w:val="001F23D6"/>
    <w:rsid w:val="001F24F9"/>
    <w:rsid w:val="001F322B"/>
    <w:rsid w:val="001F344A"/>
    <w:rsid w:val="001F5843"/>
    <w:rsid w:val="001F5CAB"/>
    <w:rsid w:val="001F7298"/>
    <w:rsid w:val="001F7486"/>
    <w:rsid w:val="002019AA"/>
    <w:rsid w:val="002021E8"/>
    <w:rsid w:val="0020618D"/>
    <w:rsid w:val="0021197D"/>
    <w:rsid w:val="0021233D"/>
    <w:rsid w:val="00215805"/>
    <w:rsid w:val="00215AE2"/>
    <w:rsid w:val="00220C0F"/>
    <w:rsid w:val="00223311"/>
    <w:rsid w:val="00223CA6"/>
    <w:rsid w:val="00226389"/>
    <w:rsid w:val="00230FAD"/>
    <w:rsid w:val="00232428"/>
    <w:rsid w:val="002348A2"/>
    <w:rsid w:val="0023571F"/>
    <w:rsid w:val="00236AA9"/>
    <w:rsid w:val="00236B10"/>
    <w:rsid w:val="00253FE1"/>
    <w:rsid w:val="00256FAE"/>
    <w:rsid w:val="0026072E"/>
    <w:rsid w:val="00266002"/>
    <w:rsid w:val="00266D34"/>
    <w:rsid w:val="00271E15"/>
    <w:rsid w:val="00274B8F"/>
    <w:rsid w:val="0027539E"/>
    <w:rsid w:val="002804FA"/>
    <w:rsid w:val="002810B9"/>
    <w:rsid w:val="00281B5C"/>
    <w:rsid w:val="00283AC0"/>
    <w:rsid w:val="002853D7"/>
    <w:rsid w:val="00285FE4"/>
    <w:rsid w:val="00292353"/>
    <w:rsid w:val="00293C9B"/>
    <w:rsid w:val="002941D7"/>
    <w:rsid w:val="00294346"/>
    <w:rsid w:val="002A77E9"/>
    <w:rsid w:val="002A7C31"/>
    <w:rsid w:val="002B331B"/>
    <w:rsid w:val="002B34CB"/>
    <w:rsid w:val="002B620E"/>
    <w:rsid w:val="002B719E"/>
    <w:rsid w:val="002C0D68"/>
    <w:rsid w:val="002D2B11"/>
    <w:rsid w:val="002D39EF"/>
    <w:rsid w:val="002D3DB6"/>
    <w:rsid w:val="002D4EDA"/>
    <w:rsid w:val="002E0466"/>
    <w:rsid w:val="002E0600"/>
    <w:rsid w:val="002E5103"/>
    <w:rsid w:val="002F0449"/>
    <w:rsid w:val="002F669E"/>
    <w:rsid w:val="002F6F96"/>
    <w:rsid w:val="002F7E18"/>
    <w:rsid w:val="0030300F"/>
    <w:rsid w:val="003050ED"/>
    <w:rsid w:val="00310E9B"/>
    <w:rsid w:val="00311327"/>
    <w:rsid w:val="00315910"/>
    <w:rsid w:val="003160FF"/>
    <w:rsid w:val="00317B92"/>
    <w:rsid w:val="00323326"/>
    <w:rsid w:val="0032374E"/>
    <w:rsid w:val="00324734"/>
    <w:rsid w:val="00325528"/>
    <w:rsid w:val="0033009C"/>
    <w:rsid w:val="00331CE7"/>
    <w:rsid w:val="003347F2"/>
    <w:rsid w:val="00334BBA"/>
    <w:rsid w:val="0033668B"/>
    <w:rsid w:val="0034168D"/>
    <w:rsid w:val="003458A9"/>
    <w:rsid w:val="00350CFC"/>
    <w:rsid w:val="003522A3"/>
    <w:rsid w:val="003524C5"/>
    <w:rsid w:val="00354AFD"/>
    <w:rsid w:val="00361A37"/>
    <w:rsid w:val="0036355D"/>
    <w:rsid w:val="003655A9"/>
    <w:rsid w:val="003707DD"/>
    <w:rsid w:val="00377DDF"/>
    <w:rsid w:val="00380686"/>
    <w:rsid w:val="00382808"/>
    <w:rsid w:val="00382D65"/>
    <w:rsid w:val="00390A03"/>
    <w:rsid w:val="0039743A"/>
    <w:rsid w:val="0039785E"/>
    <w:rsid w:val="003A0EF7"/>
    <w:rsid w:val="003A6E36"/>
    <w:rsid w:val="003A6F3E"/>
    <w:rsid w:val="003B020E"/>
    <w:rsid w:val="003B3EEA"/>
    <w:rsid w:val="003B4E37"/>
    <w:rsid w:val="003B5086"/>
    <w:rsid w:val="003B61AE"/>
    <w:rsid w:val="003B6FEB"/>
    <w:rsid w:val="003B7578"/>
    <w:rsid w:val="003C10F5"/>
    <w:rsid w:val="003C2082"/>
    <w:rsid w:val="003C2444"/>
    <w:rsid w:val="003C301D"/>
    <w:rsid w:val="003C58B7"/>
    <w:rsid w:val="003C60DE"/>
    <w:rsid w:val="003D2084"/>
    <w:rsid w:val="003D2BC1"/>
    <w:rsid w:val="003E3D92"/>
    <w:rsid w:val="003E678F"/>
    <w:rsid w:val="003F0013"/>
    <w:rsid w:val="003F7EB5"/>
    <w:rsid w:val="0040239E"/>
    <w:rsid w:val="0040547E"/>
    <w:rsid w:val="00406A66"/>
    <w:rsid w:val="0041499A"/>
    <w:rsid w:val="004167C6"/>
    <w:rsid w:val="00417227"/>
    <w:rsid w:val="00420B65"/>
    <w:rsid w:val="00420C05"/>
    <w:rsid w:val="00423696"/>
    <w:rsid w:val="00423EC7"/>
    <w:rsid w:val="004254D4"/>
    <w:rsid w:val="00427DBA"/>
    <w:rsid w:val="00430161"/>
    <w:rsid w:val="00430A87"/>
    <w:rsid w:val="00436690"/>
    <w:rsid w:val="00436B51"/>
    <w:rsid w:val="00443B44"/>
    <w:rsid w:val="00443FDE"/>
    <w:rsid w:val="00447BF7"/>
    <w:rsid w:val="00451F69"/>
    <w:rsid w:val="00456DA4"/>
    <w:rsid w:val="00464229"/>
    <w:rsid w:val="00464A4A"/>
    <w:rsid w:val="00466507"/>
    <w:rsid w:val="00466E80"/>
    <w:rsid w:val="004711E7"/>
    <w:rsid w:val="00474D5F"/>
    <w:rsid w:val="004756C6"/>
    <w:rsid w:val="00475860"/>
    <w:rsid w:val="004765B8"/>
    <w:rsid w:val="00477BBB"/>
    <w:rsid w:val="00481FD7"/>
    <w:rsid w:val="00482432"/>
    <w:rsid w:val="00484190"/>
    <w:rsid w:val="00485260"/>
    <w:rsid w:val="004869CB"/>
    <w:rsid w:val="0048758F"/>
    <w:rsid w:val="00487A12"/>
    <w:rsid w:val="00491C63"/>
    <w:rsid w:val="00492A38"/>
    <w:rsid w:val="00493524"/>
    <w:rsid w:val="00494015"/>
    <w:rsid w:val="00496B8F"/>
    <w:rsid w:val="00496ED2"/>
    <w:rsid w:val="004A1D0D"/>
    <w:rsid w:val="004A310C"/>
    <w:rsid w:val="004A3625"/>
    <w:rsid w:val="004A48DB"/>
    <w:rsid w:val="004A4CF6"/>
    <w:rsid w:val="004A5553"/>
    <w:rsid w:val="004A5F45"/>
    <w:rsid w:val="004A74FD"/>
    <w:rsid w:val="004B034D"/>
    <w:rsid w:val="004B06BF"/>
    <w:rsid w:val="004B1A4F"/>
    <w:rsid w:val="004B7CCE"/>
    <w:rsid w:val="004C0F3B"/>
    <w:rsid w:val="004C3AD8"/>
    <w:rsid w:val="004C6279"/>
    <w:rsid w:val="004C766B"/>
    <w:rsid w:val="004D1143"/>
    <w:rsid w:val="004D3B56"/>
    <w:rsid w:val="004D3FB8"/>
    <w:rsid w:val="004D3FE4"/>
    <w:rsid w:val="004D65E9"/>
    <w:rsid w:val="004E0016"/>
    <w:rsid w:val="004E44E2"/>
    <w:rsid w:val="004F1F74"/>
    <w:rsid w:val="004F20B8"/>
    <w:rsid w:val="004F7D63"/>
    <w:rsid w:val="0050037E"/>
    <w:rsid w:val="005017D9"/>
    <w:rsid w:val="005059A7"/>
    <w:rsid w:val="00505FA0"/>
    <w:rsid w:val="00507CDE"/>
    <w:rsid w:val="00507F51"/>
    <w:rsid w:val="005209B1"/>
    <w:rsid w:val="0052147D"/>
    <w:rsid w:val="00522931"/>
    <w:rsid w:val="00524C19"/>
    <w:rsid w:val="00524CCB"/>
    <w:rsid w:val="005251A5"/>
    <w:rsid w:val="0052607D"/>
    <w:rsid w:val="00526524"/>
    <w:rsid w:val="00527C5A"/>
    <w:rsid w:val="00530235"/>
    <w:rsid w:val="00531ECB"/>
    <w:rsid w:val="00532028"/>
    <w:rsid w:val="005326B1"/>
    <w:rsid w:val="00532E03"/>
    <w:rsid w:val="00537CBD"/>
    <w:rsid w:val="00540534"/>
    <w:rsid w:val="005406AF"/>
    <w:rsid w:val="00540925"/>
    <w:rsid w:val="00544903"/>
    <w:rsid w:val="0055334A"/>
    <w:rsid w:val="00554689"/>
    <w:rsid w:val="0055675D"/>
    <w:rsid w:val="00556862"/>
    <w:rsid w:val="00556D6C"/>
    <w:rsid w:val="0055798A"/>
    <w:rsid w:val="005667BE"/>
    <w:rsid w:val="00566FCD"/>
    <w:rsid w:val="005730D5"/>
    <w:rsid w:val="00573195"/>
    <w:rsid w:val="00573357"/>
    <w:rsid w:val="005756EA"/>
    <w:rsid w:val="005815EA"/>
    <w:rsid w:val="005852E7"/>
    <w:rsid w:val="0058556A"/>
    <w:rsid w:val="00585677"/>
    <w:rsid w:val="00590AC3"/>
    <w:rsid w:val="0059571F"/>
    <w:rsid w:val="005A03F5"/>
    <w:rsid w:val="005A25B7"/>
    <w:rsid w:val="005A3CC0"/>
    <w:rsid w:val="005A469D"/>
    <w:rsid w:val="005A6A76"/>
    <w:rsid w:val="005B40DF"/>
    <w:rsid w:val="005B48C1"/>
    <w:rsid w:val="005C3798"/>
    <w:rsid w:val="005C7E3D"/>
    <w:rsid w:val="005D3102"/>
    <w:rsid w:val="005E0D58"/>
    <w:rsid w:val="005E4B61"/>
    <w:rsid w:val="005E54AE"/>
    <w:rsid w:val="005E6DA9"/>
    <w:rsid w:val="005E7EBB"/>
    <w:rsid w:val="005F03A3"/>
    <w:rsid w:val="005F5862"/>
    <w:rsid w:val="005F6227"/>
    <w:rsid w:val="005F66D6"/>
    <w:rsid w:val="0060152B"/>
    <w:rsid w:val="00603CDA"/>
    <w:rsid w:val="00605FD1"/>
    <w:rsid w:val="006077FD"/>
    <w:rsid w:val="006124B9"/>
    <w:rsid w:val="00617A95"/>
    <w:rsid w:val="00617F66"/>
    <w:rsid w:val="0062496D"/>
    <w:rsid w:val="00627336"/>
    <w:rsid w:val="00630200"/>
    <w:rsid w:val="006338EE"/>
    <w:rsid w:val="006356AD"/>
    <w:rsid w:val="00636F62"/>
    <w:rsid w:val="00640FE6"/>
    <w:rsid w:val="00642B12"/>
    <w:rsid w:val="0064340B"/>
    <w:rsid w:val="00646BE1"/>
    <w:rsid w:val="00646F0D"/>
    <w:rsid w:val="006478E2"/>
    <w:rsid w:val="00650877"/>
    <w:rsid w:val="00650FE2"/>
    <w:rsid w:val="006548B9"/>
    <w:rsid w:val="006574EF"/>
    <w:rsid w:val="00660C39"/>
    <w:rsid w:val="006667D1"/>
    <w:rsid w:val="00666A65"/>
    <w:rsid w:val="00666D7E"/>
    <w:rsid w:val="00672D27"/>
    <w:rsid w:val="00673650"/>
    <w:rsid w:val="006824EA"/>
    <w:rsid w:val="00682945"/>
    <w:rsid w:val="00686385"/>
    <w:rsid w:val="00691AA6"/>
    <w:rsid w:val="006936F2"/>
    <w:rsid w:val="006A0B96"/>
    <w:rsid w:val="006A189A"/>
    <w:rsid w:val="006A30A3"/>
    <w:rsid w:val="006B789C"/>
    <w:rsid w:val="006C2C60"/>
    <w:rsid w:val="006C3783"/>
    <w:rsid w:val="006C5155"/>
    <w:rsid w:val="006C72A7"/>
    <w:rsid w:val="006D01FD"/>
    <w:rsid w:val="006D0FA8"/>
    <w:rsid w:val="006D1FFF"/>
    <w:rsid w:val="006D4B99"/>
    <w:rsid w:val="006D541F"/>
    <w:rsid w:val="006D6D20"/>
    <w:rsid w:val="006E1D8C"/>
    <w:rsid w:val="006E3E4D"/>
    <w:rsid w:val="006E5061"/>
    <w:rsid w:val="006F0931"/>
    <w:rsid w:val="006F27FB"/>
    <w:rsid w:val="006F2C62"/>
    <w:rsid w:val="006F2EEF"/>
    <w:rsid w:val="006F71B5"/>
    <w:rsid w:val="00701D1F"/>
    <w:rsid w:val="007041E6"/>
    <w:rsid w:val="00704DB3"/>
    <w:rsid w:val="007054EE"/>
    <w:rsid w:val="00712281"/>
    <w:rsid w:val="00712600"/>
    <w:rsid w:val="00713D5F"/>
    <w:rsid w:val="00714A7B"/>
    <w:rsid w:val="00721997"/>
    <w:rsid w:val="00723311"/>
    <w:rsid w:val="007243FF"/>
    <w:rsid w:val="00724992"/>
    <w:rsid w:val="00725D93"/>
    <w:rsid w:val="007316B7"/>
    <w:rsid w:val="00734882"/>
    <w:rsid w:val="0073607D"/>
    <w:rsid w:val="00736486"/>
    <w:rsid w:val="007413DA"/>
    <w:rsid w:val="007417EB"/>
    <w:rsid w:val="00742497"/>
    <w:rsid w:val="00744AAA"/>
    <w:rsid w:val="00744C03"/>
    <w:rsid w:val="00746798"/>
    <w:rsid w:val="00746EBA"/>
    <w:rsid w:val="007558E7"/>
    <w:rsid w:val="00756FAD"/>
    <w:rsid w:val="00761B4A"/>
    <w:rsid w:val="007704A8"/>
    <w:rsid w:val="00772996"/>
    <w:rsid w:val="007765BB"/>
    <w:rsid w:val="00785CD2"/>
    <w:rsid w:val="007864F2"/>
    <w:rsid w:val="00797EE1"/>
    <w:rsid w:val="007A06B9"/>
    <w:rsid w:val="007A28DC"/>
    <w:rsid w:val="007A5830"/>
    <w:rsid w:val="007B0FF9"/>
    <w:rsid w:val="007B2438"/>
    <w:rsid w:val="007B61D6"/>
    <w:rsid w:val="007B61DD"/>
    <w:rsid w:val="007B77D0"/>
    <w:rsid w:val="007C5CB9"/>
    <w:rsid w:val="007D1019"/>
    <w:rsid w:val="007D7FC4"/>
    <w:rsid w:val="007E442B"/>
    <w:rsid w:val="007E524B"/>
    <w:rsid w:val="007E708E"/>
    <w:rsid w:val="007F04D4"/>
    <w:rsid w:val="007F2F0E"/>
    <w:rsid w:val="007F3A77"/>
    <w:rsid w:val="007F6DD2"/>
    <w:rsid w:val="007F75B8"/>
    <w:rsid w:val="0080604C"/>
    <w:rsid w:val="008075C7"/>
    <w:rsid w:val="00812077"/>
    <w:rsid w:val="008122B1"/>
    <w:rsid w:val="0081499E"/>
    <w:rsid w:val="00815EA1"/>
    <w:rsid w:val="00816E11"/>
    <w:rsid w:val="00822CD9"/>
    <w:rsid w:val="00826244"/>
    <w:rsid w:val="00826EA5"/>
    <w:rsid w:val="008276A5"/>
    <w:rsid w:val="00830E41"/>
    <w:rsid w:val="00832DD4"/>
    <w:rsid w:val="008369B2"/>
    <w:rsid w:val="00836AA7"/>
    <w:rsid w:val="008414A7"/>
    <w:rsid w:val="00842A7A"/>
    <w:rsid w:val="00842F24"/>
    <w:rsid w:val="008478B8"/>
    <w:rsid w:val="00851A30"/>
    <w:rsid w:val="00852BE7"/>
    <w:rsid w:val="008579A0"/>
    <w:rsid w:val="00861104"/>
    <w:rsid w:val="0086182B"/>
    <w:rsid w:val="0086328E"/>
    <w:rsid w:val="008643D3"/>
    <w:rsid w:val="00865426"/>
    <w:rsid w:val="008666AA"/>
    <w:rsid w:val="00873FB2"/>
    <w:rsid w:val="0087469A"/>
    <w:rsid w:val="00877EC1"/>
    <w:rsid w:val="00881ACC"/>
    <w:rsid w:val="008838FF"/>
    <w:rsid w:val="008869DA"/>
    <w:rsid w:val="008959C0"/>
    <w:rsid w:val="00897683"/>
    <w:rsid w:val="008A212D"/>
    <w:rsid w:val="008A29B0"/>
    <w:rsid w:val="008B0980"/>
    <w:rsid w:val="008B6C71"/>
    <w:rsid w:val="008B770F"/>
    <w:rsid w:val="008C659B"/>
    <w:rsid w:val="008D07A6"/>
    <w:rsid w:val="008D7BFE"/>
    <w:rsid w:val="008E00B1"/>
    <w:rsid w:val="008E3216"/>
    <w:rsid w:val="008E55CA"/>
    <w:rsid w:val="008E56E5"/>
    <w:rsid w:val="008E61A8"/>
    <w:rsid w:val="008E75F2"/>
    <w:rsid w:val="008E7A9B"/>
    <w:rsid w:val="008F747C"/>
    <w:rsid w:val="008F778A"/>
    <w:rsid w:val="00901B81"/>
    <w:rsid w:val="0090275D"/>
    <w:rsid w:val="00903EE8"/>
    <w:rsid w:val="009045EB"/>
    <w:rsid w:val="00904F16"/>
    <w:rsid w:val="009064EA"/>
    <w:rsid w:val="009077ED"/>
    <w:rsid w:val="0091035D"/>
    <w:rsid w:val="00913AF9"/>
    <w:rsid w:val="00914355"/>
    <w:rsid w:val="009219CF"/>
    <w:rsid w:val="009232A5"/>
    <w:rsid w:val="0092349D"/>
    <w:rsid w:val="00927DEF"/>
    <w:rsid w:val="00930466"/>
    <w:rsid w:val="00936318"/>
    <w:rsid w:val="009407A6"/>
    <w:rsid w:val="009450B5"/>
    <w:rsid w:val="00946B75"/>
    <w:rsid w:val="00952F87"/>
    <w:rsid w:val="009650DA"/>
    <w:rsid w:val="00973990"/>
    <w:rsid w:val="00974CEE"/>
    <w:rsid w:val="00976FFD"/>
    <w:rsid w:val="00984F48"/>
    <w:rsid w:val="00984FAF"/>
    <w:rsid w:val="00994930"/>
    <w:rsid w:val="00994D18"/>
    <w:rsid w:val="009951AD"/>
    <w:rsid w:val="00996C7C"/>
    <w:rsid w:val="0099778A"/>
    <w:rsid w:val="009A412F"/>
    <w:rsid w:val="009A519D"/>
    <w:rsid w:val="009A7FE8"/>
    <w:rsid w:val="009B630E"/>
    <w:rsid w:val="009B78C7"/>
    <w:rsid w:val="009C0A6D"/>
    <w:rsid w:val="009C55A4"/>
    <w:rsid w:val="009D12EF"/>
    <w:rsid w:val="009D28A3"/>
    <w:rsid w:val="009D6C22"/>
    <w:rsid w:val="009E070F"/>
    <w:rsid w:val="009E0AAB"/>
    <w:rsid w:val="009F1E68"/>
    <w:rsid w:val="00A0420C"/>
    <w:rsid w:val="00A061F1"/>
    <w:rsid w:val="00A0654A"/>
    <w:rsid w:val="00A06C52"/>
    <w:rsid w:val="00A107D9"/>
    <w:rsid w:val="00A1476E"/>
    <w:rsid w:val="00A152F8"/>
    <w:rsid w:val="00A210A1"/>
    <w:rsid w:val="00A21D62"/>
    <w:rsid w:val="00A21FF0"/>
    <w:rsid w:val="00A2235E"/>
    <w:rsid w:val="00A22FB4"/>
    <w:rsid w:val="00A26A71"/>
    <w:rsid w:val="00A32209"/>
    <w:rsid w:val="00A33151"/>
    <w:rsid w:val="00A3474D"/>
    <w:rsid w:val="00A36C74"/>
    <w:rsid w:val="00A377BF"/>
    <w:rsid w:val="00A4069C"/>
    <w:rsid w:val="00A42543"/>
    <w:rsid w:val="00A43E2A"/>
    <w:rsid w:val="00A45D31"/>
    <w:rsid w:val="00A4637F"/>
    <w:rsid w:val="00A53C69"/>
    <w:rsid w:val="00A55D62"/>
    <w:rsid w:val="00A572FA"/>
    <w:rsid w:val="00A5749F"/>
    <w:rsid w:val="00A6615C"/>
    <w:rsid w:val="00A7575D"/>
    <w:rsid w:val="00A772A4"/>
    <w:rsid w:val="00A8087F"/>
    <w:rsid w:val="00A810CA"/>
    <w:rsid w:val="00A84A61"/>
    <w:rsid w:val="00A85F46"/>
    <w:rsid w:val="00A97CEA"/>
    <w:rsid w:val="00AA1F09"/>
    <w:rsid w:val="00AA4C1E"/>
    <w:rsid w:val="00AA50C6"/>
    <w:rsid w:val="00AA5FED"/>
    <w:rsid w:val="00AA6BBF"/>
    <w:rsid w:val="00AA72E6"/>
    <w:rsid w:val="00AB3E2B"/>
    <w:rsid w:val="00AC12AD"/>
    <w:rsid w:val="00AC24A1"/>
    <w:rsid w:val="00AC6FB2"/>
    <w:rsid w:val="00AD0D2F"/>
    <w:rsid w:val="00AD31F0"/>
    <w:rsid w:val="00AD329F"/>
    <w:rsid w:val="00AD533E"/>
    <w:rsid w:val="00AD5D4F"/>
    <w:rsid w:val="00AD7546"/>
    <w:rsid w:val="00AE31E4"/>
    <w:rsid w:val="00AE33B8"/>
    <w:rsid w:val="00AE4F24"/>
    <w:rsid w:val="00AE6AF5"/>
    <w:rsid w:val="00AE7F22"/>
    <w:rsid w:val="00AF0769"/>
    <w:rsid w:val="00AF390C"/>
    <w:rsid w:val="00AF6401"/>
    <w:rsid w:val="00B00AC1"/>
    <w:rsid w:val="00B03396"/>
    <w:rsid w:val="00B04C1C"/>
    <w:rsid w:val="00B05EDC"/>
    <w:rsid w:val="00B12024"/>
    <w:rsid w:val="00B162DB"/>
    <w:rsid w:val="00B16C2B"/>
    <w:rsid w:val="00B21880"/>
    <w:rsid w:val="00B23A84"/>
    <w:rsid w:val="00B23D6E"/>
    <w:rsid w:val="00B24541"/>
    <w:rsid w:val="00B264A8"/>
    <w:rsid w:val="00B26F09"/>
    <w:rsid w:val="00B31DE7"/>
    <w:rsid w:val="00B33F88"/>
    <w:rsid w:val="00B43CE0"/>
    <w:rsid w:val="00B44221"/>
    <w:rsid w:val="00B476DE"/>
    <w:rsid w:val="00B56440"/>
    <w:rsid w:val="00B61B74"/>
    <w:rsid w:val="00B633FC"/>
    <w:rsid w:val="00B6424B"/>
    <w:rsid w:val="00B66E9E"/>
    <w:rsid w:val="00B67165"/>
    <w:rsid w:val="00B730AE"/>
    <w:rsid w:val="00B76C62"/>
    <w:rsid w:val="00B80C9E"/>
    <w:rsid w:val="00B92AD3"/>
    <w:rsid w:val="00B92E34"/>
    <w:rsid w:val="00B92ED2"/>
    <w:rsid w:val="00B94034"/>
    <w:rsid w:val="00B96517"/>
    <w:rsid w:val="00B96CA6"/>
    <w:rsid w:val="00BA1877"/>
    <w:rsid w:val="00BA320C"/>
    <w:rsid w:val="00BA3DD9"/>
    <w:rsid w:val="00BA7B26"/>
    <w:rsid w:val="00BB08B3"/>
    <w:rsid w:val="00BB10DC"/>
    <w:rsid w:val="00BB4EF8"/>
    <w:rsid w:val="00BC1C40"/>
    <w:rsid w:val="00BC2EBB"/>
    <w:rsid w:val="00BC3980"/>
    <w:rsid w:val="00BC3A53"/>
    <w:rsid w:val="00BC4346"/>
    <w:rsid w:val="00BC6BF4"/>
    <w:rsid w:val="00BC7215"/>
    <w:rsid w:val="00BC79AE"/>
    <w:rsid w:val="00BD12C4"/>
    <w:rsid w:val="00BD17B8"/>
    <w:rsid w:val="00BD3250"/>
    <w:rsid w:val="00BD42BA"/>
    <w:rsid w:val="00BD4AC9"/>
    <w:rsid w:val="00BD723A"/>
    <w:rsid w:val="00BF0839"/>
    <w:rsid w:val="00BF4CEA"/>
    <w:rsid w:val="00BF5F11"/>
    <w:rsid w:val="00C02AC6"/>
    <w:rsid w:val="00C02E86"/>
    <w:rsid w:val="00C05691"/>
    <w:rsid w:val="00C06EB2"/>
    <w:rsid w:val="00C07A40"/>
    <w:rsid w:val="00C10C2B"/>
    <w:rsid w:val="00C165D0"/>
    <w:rsid w:val="00C2015D"/>
    <w:rsid w:val="00C20502"/>
    <w:rsid w:val="00C237BA"/>
    <w:rsid w:val="00C24434"/>
    <w:rsid w:val="00C247C5"/>
    <w:rsid w:val="00C33673"/>
    <w:rsid w:val="00C343B9"/>
    <w:rsid w:val="00C41EE6"/>
    <w:rsid w:val="00C42D64"/>
    <w:rsid w:val="00C47225"/>
    <w:rsid w:val="00C50525"/>
    <w:rsid w:val="00C5361B"/>
    <w:rsid w:val="00C61069"/>
    <w:rsid w:val="00C61A94"/>
    <w:rsid w:val="00C63AC2"/>
    <w:rsid w:val="00C72E65"/>
    <w:rsid w:val="00C818E6"/>
    <w:rsid w:val="00C8269D"/>
    <w:rsid w:val="00C90218"/>
    <w:rsid w:val="00C9316E"/>
    <w:rsid w:val="00C9321B"/>
    <w:rsid w:val="00C9323F"/>
    <w:rsid w:val="00CA42F6"/>
    <w:rsid w:val="00CA43FD"/>
    <w:rsid w:val="00CA6E07"/>
    <w:rsid w:val="00CB6459"/>
    <w:rsid w:val="00CC254F"/>
    <w:rsid w:val="00CC2A6D"/>
    <w:rsid w:val="00CC4945"/>
    <w:rsid w:val="00CC5949"/>
    <w:rsid w:val="00CC74B1"/>
    <w:rsid w:val="00CC797C"/>
    <w:rsid w:val="00CD0B2B"/>
    <w:rsid w:val="00CD0DA0"/>
    <w:rsid w:val="00CD1D0C"/>
    <w:rsid w:val="00CD1DAA"/>
    <w:rsid w:val="00CD5D72"/>
    <w:rsid w:val="00CD7161"/>
    <w:rsid w:val="00CD7C08"/>
    <w:rsid w:val="00CE1497"/>
    <w:rsid w:val="00CE2875"/>
    <w:rsid w:val="00CE3399"/>
    <w:rsid w:val="00CE5907"/>
    <w:rsid w:val="00CE655E"/>
    <w:rsid w:val="00CE6BC9"/>
    <w:rsid w:val="00CF0D0C"/>
    <w:rsid w:val="00CF28A9"/>
    <w:rsid w:val="00CF2E51"/>
    <w:rsid w:val="00CF37C4"/>
    <w:rsid w:val="00CF3FB3"/>
    <w:rsid w:val="00CF40A6"/>
    <w:rsid w:val="00CF6929"/>
    <w:rsid w:val="00D031B9"/>
    <w:rsid w:val="00D03AF4"/>
    <w:rsid w:val="00D042A3"/>
    <w:rsid w:val="00D1215C"/>
    <w:rsid w:val="00D1229B"/>
    <w:rsid w:val="00D1487D"/>
    <w:rsid w:val="00D2249B"/>
    <w:rsid w:val="00D24100"/>
    <w:rsid w:val="00D2696A"/>
    <w:rsid w:val="00D272A1"/>
    <w:rsid w:val="00D30012"/>
    <w:rsid w:val="00D36175"/>
    <w:rsid w:val="00D36813"/>
    <w:rsid w:val="00D445B8"/>
    <w:rsid w:val="00D473B1"/>
    <w:rsid w:val="00D515C1"/>
    <w:rsid w:val="00D5474F"/>
    <w:rsid w:val="00D54DE7"/>
    <w:rsid w:val="00D560F8"/>
    <w:rsid w:val="00D566F6"/>
    <w:rsid w:val="00D56B94"/>
    <w:rsid w:val="00D5775F"/>
    <w:rsid w:val="00D61B4F"/>
    <w:rsid w:val="00D67044"/>
    <w:rsid w:val="00D67645"/>
    <w:rsid w:val="00D716A5"/>
    <w:rsid w:val="00D8047D"/>
    <w:rsid w:val="00D84519"/>
    <w:rsid w:val="00D86CB0"/>
    <w:rsid w:val="00D8768C"/>
    <w:rsid w:val="00D9018D"/>
    <w:rsid w:val="00D93690"/>
    <w:rsid w:val="00D97D86"/>
    <w:rsid w:val="00DA426A"/>
    <w:rsid w:val="00DA5F50"/>
    <w:rsid w:val="00DB4FA5"/>
    <w:rsid w:val="00DC06E4"/>
    <w:rsid w:val="00DC1EE6"/>
    <w:rsid w:val="00DC2C16"/>
    <w:rsid w:val="00DC2CE6"/>
    <w:rsid w:val="00DC4A85"/>
    <w:rsid w:val="00DC4FCA"/>
    <w:rsid w:val="00DC7800"/>
    <w:rsid w:val="00DD2A8F"/>
    <w:rsid w:val="00DD7FE3"/>
    <w:rsid w:val="00DF0FC1"/>
    <w:rsid w:val="00DF1643"/>
    <w:rsid w:val="00DF23C1"/>
    <w:rsid w:val="00DF2674"/>
    <w:rsid w:val="00DF4AAF"/>
    <w:rsid w:val="00DF5A2C"/>
    <w:rsid w:val="00DF692B"/>
    <w:rsid w:val="00DF6F94"/>
    <w:rsid w:val="00E00FC9"/>
    <w:rsid w:val="00E05935"/>
    <w:rsid w:val="00E05C00"/>
    <w:rsid w:val="00E13308"/>
    <w:rsid w:val="00E14384"/>
    <w:rsid w:val="00E155A9"/>
    <w:rsid w:val="00E174E7"/>
    <w:rsid w:val="00E202A6"/>
    <w:rsid w:val="00E21D97"/>
    <w:rsid w:val="00E339CA"/>
    <w:rsid w:val="00E408D8"/>
    <w:rsid w:val="00E42629"/>
    <w:rsid w:val="00E42CD7"/>
    <w:rsid w:val="00E45CC6"/>
    <w:rsid w:val="00E51282"/>
    <w:rsid w:val="00E529FF"/>
    <w:rsid w:val="00E52DA8"/>
    <w:rsid w:val="00E574F2"/>
    <w:rsid w:val="00E66929"/>
    <w:rsid w:val="00E74566"/>
    <w:rsid w:val="00E7499E"/>
    <w:rsid w:val="00E76B0F"/>
    <w:rsid w:val="00E777EC"/>
    <w:rsid w:val="00E810F2"/>
    <w:rsid w:val="00E821C8"/>
    <w:rsid w:val="00E84EA1"/>
    <w:rsid w:val="00E8777B"/>
    <w:rsid w:val="00E92A9C"/>
    <w:rsid w:val="00E92F9B"/>
    <w:rsid w:val="00E93B3E"/>
    <w:rsid w:val="00EA70FA"/>
    <w:rsid w:val="00EA7192"/>
    <w:rsid w:val="00EA77B9"/>
    <w:rsid w:val="00EB0335"/>
    <w:rsid w:val="00EB2BCA"/>
    <w:rsid w:val="00EB7F42"/>
    <w:rsid w:val="00EC618A"/>
    <w:rsid w:val="00ED0319"/>
    <w:rsid w:val="00ED2C84"/>
    <w:rsid w:val="00ED41A8"/>
    <w:rsid w:val="00ED4E29"/>
    <w:rsid w:val="00EE16D5"/>
    <w:rsid w:val="00EE18D4"/>
    <w:rsid w:val="00EE2CA2"/>
    <w:rsid w:val="00EE4A73"/>
    <w:rsid w:val="00EE5085"/>
    <w:rsid w:val="00EE61B6"/>
    <w:rsid w:val="00EE6D8A"/>
    <w:rsid w:val="00EE7D24"/>
    <w:rsid w:val="00EF0B82"/>
    <w:rsid w:val="00EF0F71"/>
    <w:rsid w:val="00EF3873"/>
    <w:rsid w:val="00EF60C7"/>
    <w:rsid w:val="00EF6A32"/>
    <w:rsid w:val="00F02FE4"/>
    <w:rsid w:val="00F07BAE"/>
    <w:rsid w:val="00F07FED"/>
    <w:rsid w:val="00F10137"/>
    <w:rsid w:val="00F10A68"/>
    <w:rsid w:val="00F11505"/>
    <w:rsid w:val="00F15008"/>
    <w:rsid w:val="00F20F68"/>
    <w:rsid w:val="00F2629D"/>
    <w:rsid w:val="00F27F31"/>
    <w:rsid w:val="00F35E8B"/>
    <w:rsid w:val="00F432D3"/>
    <w:rsid w:val="00F4569B"/>
    <w:rsid w:val="00F46828"/>
    <w:rsid w:val="00F469E5"/>
    <w:rsid w:val="00F50C5A"/>
    <w:rsid w:val="00F5304F"/>
    <w:rsid w:val="00F55CEF"/>
    <w:rsid w:val="00F616A8"/>
    <w:rsid w:val="00F6619F"/>
    <w:rsid w:val="00F72838"/>
    <w:rsid w:val="00F7708D"/>
    <w:rsid w:val="00F801BD"/>
    <w:rsid w:val="00F80924"/>
    <w:rsid w:val="00F81E36"/>
    <w:rsid w:val="00F81F92"/>
    <w:rsid w:val="00F82AFB"/>
    <w:rsid w:val="00F858CB"/>
    <w:rsid w:val="00F871D3"/>
    <w:rsid w:val="00F90D34"/>
    <w:rsid w:val="00F93A68"/>
    <w:rsid w:val="00F95990"/>
    <w:rsid w:val="00FA2DB5"/>
    <w:rsid w:val="00FA76A8"/>
    <w:rsid w:val="00FB4077"/>
    <w:rsid w:val="00FB508C"/>
    <w:rsid w:val="00FB520D"/>
    <w:rsid w:val="00FB58FA"/>
    <w:rsid w:val="00FB721C"/>
    <w:rsid w:val="00FC2932"/>
    <w:rsid w:val="00FC3DAC"/>
    <w:rsid w:val="00FC64CC"/>
    <w:rsid w:val="00FC68AB"/>
    <w:rsid w:val="00FC6AB4"/>
    <w:rsid w:val="00FD2642"/>
    <w:rsid w:val="00FD54B3"/>
    <w:rsid w:val="00FE1FA9"/>
    <w:rsid w:val="00FE5EC4"/>
    <w:rsid w:val="00FF06BC"/>
    <w:rsid w:val="00FF079C"/>
    <w:rsid w:val="00FF5591"/>
    <w:rsid w:val="00FF67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328E"/>
    <w:pPr>
      <w:spacing w:after="200" w:line="276" w:lineRule="auto"/>
    </w:pPr>
    <w:rPr>
      <w:rFonts w:eastAsia="Times New Roman"/>
      <w:sz w:val="22"/>
      <w:szCs w:val="22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10">
    <w:name w:val="Заголовок 1 Знак"/>
    <w:basedOn w:val="a0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a3">
    <w:name w:val="List Paragraph"/>
    <w:basedOn w:val="a"/>
    <w:uiPriority w:val="99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uiPriority w:val="99"/>
    <w:rsid w:val="00D473B1"/>
    <w:pPr>
      <w:tabs>
        <w:tab w:val="left" w:pos="1134"/>
        <w:tab w:val="left" w:pos="1276"/>
      </w:tabs>
      <w:autoSpaceDE w:val="0"/>
      <w:autoSpaceDN w:val="0"/>
      <w:adjustRightInd w:val="0"/>
      <w:spacing w:before="60" w:after="60" w:line="360" w:lineRule="auto"/>
      <w:ind w:firstLine="709"/>
      <w:jc w:val="both"/>
    </w:pPr>
    <w:rPr>
      <w:rFonts w:ascii="Times New Roman" w:eastAsia="Calibri" w:hAnsi="Times New Roman"/>
      <w:sz w:val="28"/>
      <w:szCs w:val="28"/>
      <w:lang w:eastAsia="en-US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5">
    <w:name w:val="Balloon Text"/>
    <w:basedOn w:val="a"/>
    <w:link w:val="a6"/>
    <w:uiPriority w:val="99"/>
    <w:semiHidden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locked/>
    <w:rsid w:val="006574EF"/>
    <w:rPr>
      <w:rFonts w:ascii="Tahoma" w:hAnsi="Tahoma" w:cs="Tahoma"/>
      <w:sz w:val="16"/>
      <w:szCs w:val="16"/>
      <w:lang w:eastAsia="ru-RU"/>
    </w:rPr>
  </w:style>
  <w:style w:type="character" w:styleId="a7">
    <w:name w:val="annotation reference"/>
    <w:basedOn w:val="a0"/>
    <w:uiPriority w:val="99"/>
    <w:semiHidden/>
    <w:rsid w:val="006574EF"/>
    <w:rPr>
      <w:rFonts w:cs="Times New Roman"/>
      <w:sz w:val="16"/>
      <w:szCs w:val="16"/>
    </w:rPr>
  </w:style>
  <w:style w:type="paragraph" w:styleId="a8">
    <w:name w:val="annotation text"/>
    <w:basedOn w:val="a"/>
    <w:link w:val="a9"/>
    <w:uiPriority w:val="99"/>
    <w:semiHidden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locked/>
    <w:rsid w:val="006574EF"/>
    <w:rPr>
      <w:rFonts w:eastAsia="Times New Roman" w:cs="Times New Roman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locked/>
    <w:rsid w:val="006574EF"/>
    <w:rPr>
      <w:b/>
      <w:bCs/>
    </w:rPr>
  </w:style>
  <w:style w:type="character" w:customStyle="1" w:styleId="blk">
    <w:name w:val="blk"/>
    <w:basedOn w:val="a0"/>
    <w:uiPriority w:val="99"/>
    <w:rsid w:val="002021E8"/>
    <w:rPr>
      <w:rFonts w:cs="Times New Roman"/>
    </w:rPr>
  </w:style>
  <w:style w:type="character" w:customStyle="1" w:styleId="u">
    <w:name w:val="u"/>
    <w:basedOn w:val="a0"/>
    <w:uiPriority w:val="99"/>
    <w:rsid w:val="002021E8"/>
    <w:rPr>
      <w:rFonts w:cs="Times New Roman"/>
    </w:rPr>
  </w:style>
  <w:style w:type="character" w:customStyle="1" w:styleId="ConsPlusNormal0">
    <w:name w:val="ConsPlusNormal Знак"/>
    <w:basedOn w:val="a0"/>
    <w:link w:val="ConsPlusNormal"/>
    <w:uiPriority w:val="99"/>
    <w:locked/>
    <w:rsid w:val="003F0013"/>
    <w:rPr>
      <w:rFonts w:ascii="Arial" w:eastAsia="Times New Roman" w:hAnsi="Arial" w:cs="Arial"/>
      <w:lang w:val="ru-RU" w:eastAsia="ru-RU" w:bidi="ar-SA"/>
    </w:rPr>
  </w:style>
  <w:style w:type="paragraph" w:styleId="ac">
    <w:name w:val="header"/>
    <w:basedOn w:val="a"/>
    <w:link w:val="ad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locked/>
    <w:rsid w:val="001C0680"/>
    <w:rPr>
      <w:rFonts w:eastAsia="Times New Roman" w:cs="Times New Roman"/>
      <w:lang w:eastAsia="ru-RU"/>
    </w:rPr>
  </w:style>
  <w:style w:type="paragraph" w:styleId="ae">
    <w:name w:val="footer"/>
    <w:basedOn w:val="a"/>
    <w:link w:val="af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locked/>
    <w:rsid w:val="001C0680"/>
    <w:rPr>
      <w:rFonts w:eastAsia="Times New Roman" w:cs="Times New Roman"/>
      <w:lang w:eastAsia="ru-RU"/>
    </w:rPr>
  </w:style>
  <w:style w:type="character" w:styleId="af0">
    <w:name w:val="Hyperlink"/>
    <w:basedOn w:val="a0"/>
    <w:uiPriority w:val="99"/>
    <w:rsid w:val="006A189A"/>
    <w:rPr>
      <w:rFonts w:cs="Times New Roman"/>
      <w:color w:val="0000FF"/>
      <w:u w:val="single"/>
    </w:rPr>
  </w:style>
  <w:style w:type="character" w:styleId="af1">
    <w:name w:val="FollowedHyperlink"/>
    <w:basedOn w:val="a0"/>
    <w:uiPriority w:val="99"/>
    <w:semiHidden/>
    <w:rsid w:val="006A189A"/>
    <w:rPr>
      <w:rFonts w:cs="Times New Roman"/>
      <w:color w:val="800080"/>
      <w:u w:val="single"/>
    </w:rPr>
  </w:style>
  <w:style w:type="paragraph" w:customStyle="1" w:styleId="ConsPlusCell">
    <w:name w:val="ConsPlusCell"/>
    <w:uiPriority w:val="99"/>
    <w:rsid w:val="00120A6B"/>
    <w:pPr>
      <w:autoSpaceDE w:val="0"/>
      <w:autoSpaceDN w:val="0"/>
      <w:adjustRightInd w:val="0"/>
    </w:pPr>
    <w:rPr>
      <w:rFonts w:ascii="Tms Rmn" w:eastAsia="Times New Roman" w:hAnsi="Tms Rmn" w:cs="Tms Rmn"/>
      <w:sz w:val="24"/>
      <w:szCs w:val="24"/>
    </w:rPr>
  </w:style>
  <w:style w:type="paragraph" w:customStyle="1" w:styleId="ConsPlusNonformat">
    <w:name w:val="ConsPlusNonformat"/>
    <w:uiPriority w:val="99"/>
    <w:rsid w:val="003B6FE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table" w:styleId="af2">
    <w:name w:val="Table Grid"/>
    <w:basedOn w:val="a1"/>
    <w:uiPriority w:val="99"/>
    <w:rsid w:val="007B0FF9"/>
    <w:rPr>
      <w:rFonts w:eastAsia="Times New Roma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uiPriority w:val="99"/>
    <w:rsid w:val="00281B5C"/>
    <w:rPr>
      <w:rFonts w:cs="Times New Roman"/>
    </w:rPr>
  </w:style>
  <w:style w:type="paragraph" w:styleId="af3">
    <w:name w:val="footnote text"/>
    <w:basedOn w:val="a"/>
    <w:link w:val="af4"/>
    <w:uiPriority w:val="99"/>
    <w:semiHidden/>
    <w:rsid w:val="004A3625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locked/>
    <w:rsid w:val="004A3625"/>
    <w:rPr>
      <w:rFonts w:eastAsia="Times New Roman" w:cs="Times New Roman"/>
      <w:sz w:val="20"/>
      <w:szCs w:val="20"/>
      <w:lang w:eastAsia="ru-RU"/>
    </w:rPr>
  </w:style>
  <w:style w:type="character" w:styleId="af5">
    <w:name w:val="footnote reference"/>
    <w:basedOn w:val="a0"/>
    <w:uiPriority w:val="99"/>
    <w:semiHidden/>
    <w:rsid w:val="004A3625"/>
    <w:rPr>
      <w:rFonts w:cs="Times New Roman"/>
      <w:vertAlign w:val="superscript"/>
    </w:rPr>
  </w:style>
  <w:style w:type="character" w:styleId="HTML">
    <w:name w:val="HTML Cite"/>
    <w:basedOn w:val="a0"/>
    <w:uiPriority w:val="99"/>
    <w:semiHidden/>
    <w:rsid w:val="00E408D8"/>
    <w:rPr>
      <w:rFonts w:cs="Times New Roman"/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431636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163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163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163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1636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636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300727A0349900Bw5JBI" TargetMode="External"/><Relationship Id="rId13" Type="http://schemas.openxmlformats.org/officeDocument/2006/relationships/hyperlink" Target="file:///C:\Users\zelenoff\Desktop\glava@vmr-mo.ru" TargetMode="External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image" Target="media/image2.emf"/><Relationship Id="rId7" Type="http://schemas.openxmlformats.org/officeDocument/2006/relationships/hyperlink" Target="consultantplus://offline/ref=FFCF61B1203897002AE1EBBDD6BF3825CCC242D70BB000727A0349900Bw5JBI" TargetMode="External"/><Relationship Id="rId12" Type="http://schemas.openxmlformats.org/officeDocument/2006/relationships/hyperlink" Target="http://www.vosgoradmin.ru" TargetMode="External"/><Relationship Id="rId17" Type="http://schemas.openxmlformats.org/officeDocument/2006/relationships/hyperlink" Target="http://www.vosgoradmin.ru" TargetMode="External"/><Relationship Id="rId2" Type="http://schemas.openxmlformats.org/officeDocument/2006/relationships/styles" Target="styles.xml"/><Relationship Id="rId16" Type="http://schemas.openxmlformats.org/officeDocument/2006/relationships/hyperlink" Target="mailto:glava@vmr-mo.ru" TargetMode="External"/><Relationship Id="rId20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yperlink" Target="http://www.vosgoradmin.ru" TargetMode="External"/><Relationship Id="rId23" Type="http://schemas.openxmlformats.org/officeDocument/2006/relationships/fontTable" Target="fontTable.xml"/><Relationship Id="rId10" Type="http://schemas.openxmlformats.org/officeDocument/2006/relationships/hyperlink" Target="consultantplus://offline/ref=E315252BDC0AD0963268E7F8A7D7F72EF7C52E8EA0C4631B0D39E1D45D490E9D50F3EACF07C94F92tA3FJ" TargetMode="External"/><Relationship Id="rId19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FFCF61B1203897002AE1EBBDD6BF3825CCC242D70BB000727A0349900Bw5JBI" TargetMode="External"/><Relationship Id="rId14" Type="http://schemas.openxmlformats.org/officeDocument/2006/relationships/hyperlink" Target="http://www.vosgoradmin.ru" TargetMode="External"/><Relationship Id="rId22" Type="http://schemas.openxmlformats.org/officeDocument/2006/relationships/oleObject" Target="embeddings/oleObject2.bin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F74A318F9D8ADF9483AC76F276F96D86A1BB505466F627A61428D40A62F10188BA7F07E25034A120IBTAN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4</TotalTime>
  <Pages>75</Pages>
  <Words>17897</Words>
  <Characters>102018</Characters>
  <Application>Microsoft Office Word</Application>
  <DocSecurity>0</DocSecurity>
  <Lines>850</Lines>
  <Paragraphs>239</Paragraphs>
  <ScaleCrop>false</ScaleCrop>
  <Company/>
  <LinksUpToDate>false</LinksUpToDate>
  <CharactersWithSpaces>1196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janova</dc:creator>
  <cp:keywords/>
  <dc:description/>
  <cp:lastModifiedBy>Мещерякова И.А.</cp:lastModifiedBy>
  <cp:revision>15</cp:revision>
  <cp:lastPrinted>2014-06-01T09:11:00Z</cp:lastPrinted>
  <dcterms:created xsi:type="dcterms:W3CDTF">2014-04-09T05:39:00Z</dcterms:created>
  <dcterms:modified xsi:type="dcterms:W3CDTF">2015-03-13T12:19:00Z</dcterms:modified>
</cp:coreProperties>
</file>